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theme/themeOverride1.xml" ContentType="application/vnd.openxmlformats-officedocument.themeOverrid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theme/themeOverride2.xml" ContentType="application/vnd.openxmlformats-officedocument.themeOverrid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theme/themeOverride3.xml" ContentType="application/vnd.openxmlformats-officedocument.themeOverride+xml"/>
  <Override PartName="/word/charts/chart4.xml" ContentType="application/vnd.openxmlformats-officedocument.drawingml.chart+xml"/>
  <Override PartName="/word/charts/style4.xml" ContentType="application/vnd.ms-office.chartstyle+xml"/>
  <Override PartName="/word/charts/colors4.xml" ContentType="application/vnd.ms-office.chartcolorstyle+xml"/>
  <Override PartName="/word/theme/themeOverride4.xml" ContentType="application/vnd.openxmlformats-officedocument.themeOverride+xml"/>
  <Override PartName="/word/charts/chart5.xml" ContentType="application/vnd.openxmlformats-officedocument.drawingml.chart+xml"/>
  <Override PartName="/word/charts/style5.xml" ContentType="application/vnd.ms-office.chartstyle+xml"/>
  <Override PartName="/word/charts/colors5.xml" ContentType="application/vnd.ms-office.chartcolorstyle+xml"/>
  <Override PartName="/word/theme/themeOverride5.xml" ContentType="application/vnd.openxmlformats-officedocument.themeOverride+xml"/>
  <Override PartName="/word/charts/chart6.xml" ContentType="application/vnd.openxmlformats-officedocument.drawingml.chart+xml"/>
  <Override PartName="/word/charts/style6.xml" ContentType="application/vnd.ms-office.chartstyle+xml"/>
  <Override PartName="/word/charts/colors6.xml" ContentType="application/vnd.ms-office.chartcolorstyle+xml"/>
  <Override PartName="/word/theme/themeOverride6.xml" ContentType="application/vnd.openxmlformats-officedocument.themeOverride+xml"/>
  <Override PartName="/word/charts/chart7.xml" ContentType="application/vnd.openxmlformats-officedocument.drawingml.chart+xml"/>
  <Override PartName="/word/charts/style7.xml" ContentType="application/vnd.ms-office.chartstyle+xml"/>
  <Override PartName="/word/charts/colors7.xml" ContentType="application/vnd.ms-office.chartcolorstyle+xml"/>
  <Override PartName="/word/theme/themeOverride7.xml" ContentType="application/vnd.openxmlformats-officedocument.themeOverride+xml"/>
  <Override PartName="/word/charts/chart8.xml" ContentType="application/vnd.openxmlformats-officedocument.drawingml.chart+xml"/>
  <Override PartName="/word/charts/style8.xml" ContentType="application/vnd.ms-office.chartstyle+xml"/>
  <Override PartName="/word/charts/colors8.xml" ContentType="application/vnd.ms-office.chartcolorstyle+xml"/>
  <Override PartName="/word/theme/themeOverride8.xml" ContentType="application/vnd.openxmlformats-officedocument.themeOverride+xml"/>
  <Override PartName="/word/charts/chart9.xml" ContentType="application/vnd.openxmlformats-officedocument.drawingml.chart+xml"/>
  <Override PartName="/word/charts/style9.xml" ContentType="application/vnd.ms-office.chartstyle+xml"/>
  <Override PartName="/word/charts/colors9.xml" ContentType="application/vnd.ms-office.chartcolorstyle+xml"/>
  <Override PartName="/word/theme/themeOverride9.xml" ContentType="application/vnd.openxmlformats-officedocument.themeOverride+xml"/>
  <Override PartName="/word/charts/chart10.xml" ContentType="application/vnd.openxmlformats-officedocument.drawingml.chart+xml"/>
  <Override PartName="/word/charts/style10.xml" ContentType="application/vnd.ms-office.chartstyle+xml"/>
  <Override PartName="/word/charts/colors10.xml" ContentType="application/vnd.ms-office.chartcolorstyle+xml"/>
  <Override PartName="/word/theme/themeOverride10.xml" ContentType="application/vnd.openxmlformats-officedocument.themeOverride+xml"/>
  <Override PartName="/word/charts/chart11.xml" ContentType="application/vnd.openxmlformats-officedocument.drawingml.chart+xml"/>
  <Override PartName="/word/charts/style11.xml" ContentType="application/vnd.ms-office.chartstyle+xml"/>
  <Override PartName="/word/charts/colors11.xml" ContentType="application/vnd.ms-office.chartcolorstyle+xml"/>
  <Override PartName="/word/theme/themeOverride11.xml" ContentType="application/vnd.openxmlformats-officedocument.themeOverride+xml"/>
  <Override PartName="/word/charts/chart12.xml" ContentType="application/vnd.openxmlformats-officedocument.drawingml.chart+xml"/>
  <Override PartName="/word/charts/style12.xml" ContentType="application/vnd.ms-office.chartstyle+xml"/>
  <Override PartName="/word/charts/colors12.xml" ContentType="application/vnd.ms-office.chartcolorstyle+xml"/>
  <Override PartName="/word/theme/themeOverride12.xml" ContentType="application/vnd.openxmlformats-officedocument.themeOverride+xml"/>
  <Override PartName="/word/charts/chart13.xml" ContentType="application/vnd.openxmlformats-officedocument.drawingml.chart+xml"/>
  <Override PartName="/word/charts/style13.xml" ContentType="application/vnd.ms-office.chartstyle+xml"/>
  <Override PartName="/word/charts/colors13.xml" ContentType="application/vnd.ms-office.chartcolorstyle+xml"/>
  <Override PartName="/word/theme/themeOverride13.xml" ContentType="application/vnd.openxmlformats-officedocument.themeOverride+xml"/>
  <Override PartName="/word/charts/chart14.xml" ContentType="application/vnd.openxmlformats-officedocument.drawingml.chart+xml"/>
  <Override PartName="/word/charts/style14.xml" ContentType="application/vnd.ms-office.chartstyle+xml"/>
  <Override PartName="/word/charts/colors14.xml" ContentType="application/vnd.ms-office.chartcolorstyle+xml"/>
  <Override PartName="/word/theme/themeOverride14.xml" ContentType="application/vnd.openxmlformats-officedocument.themeOverride+xml"/>
  <Override PartName="/word/charts/chart15.xml" ContentType="application/vnd.openxmlformats-officedocument.drawingml.chart+xml"/>
  <Override PartName="/word/charts/style15.xml" ContentType="application/vnd.ms-office.chartstyle+xml"/>
  <Override PartName="/word/charts/colors15.xml" ContentType="application/vnd.ms-office.chartcolorstyle+xml"/>
  <Override PartName="/word/theme/themeOverride15.xml" ContentType="application/vnd.openxmlformats-officedocument.themeOverride+xml"/>
  <Override PartName="/word/charts/chart16.xml" ContentType="application/vnd.openxmlformats-officedocument.drawingml.chart+xml"/>
  <Override PartName="/word/charts/style16.xml" ContentType="application/vnd.ms-office.chartstyle+xml"/>
  <Override PartName="/word/charts/colors16.xml" ContentType="application/vnd.ms-office.chartcolorstyle+xml"/>
  <Override PartName="/word/theme/themeOverride16.xml" ContentType="application/vnd.openxmlformats-officedocument.themeOverride+xml"/>
  <Override PartName="/word/charts/chart17.xml" ContentType="application/vnd.openxmlformats-officedocument.drawingml.chart+xml"/>
  <Override PartName="/word/charts/style17.xml" ContentType="application/vnd.ms-office.chartstyle+xml"/>
  <Override PartName="/word/charts/colors17.xml" ContentType="application/vnd.ms-office.chartcolorstyle+xml"/>
  <Override PartName="/word/theme/themeOverride17.xml" ContentType="application/vnd.openxmlformats-officedocument.themeOverride+xml"/>
  <Override PartName="/word/charts/chart18.xml" ContentType="application/vnd.openxmlformats-officedocument.drawingml.chart+xml"/>
  <Override PartName="/word/charts/style18.xml" ContentType="application/vnd.ms-office.chartstyle+xml"/>
  <Override PartName="/word/charts/colors18.xml" ContentType="application/vnd.ms-office.chartcolorstyle+xml"/>
  <Override PartName="/word/theme/themeOverride18.xml" ContentType="application/vnd.openxmlformats-officedocument.themeOverride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409F9" w:rsidRDefault="00F30D98" w:rsidP="00F30D98">
      <w:pPr>
        <w:jc w:val="center"/>
      </w:pPr>
      <w:r>
        <w:rPr>
          <w:noProof/>
          <w:lang w:eastAsia="it-IT"/>
        </w:rPr>
        <w:drawing>
          <wp:inline distT="0" distB="0" distL="0" distR="0" wp14:anchorId="48EA8F0B" wp14:editId="697E7707">
            <wp:extent cx="3617843" cy="729346"/>
            <wp:effectExtent l="0" t="0" r="1905" b="0"/>
            <wp:docPr id="2" name="Immagine 2" descr="C:\Users\user\AppData\Local\Microsoft\Windows\INetCache\Content.MSO\E8884BCC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user\AppData\Local\Microsoft\Windows\INetCache\Content.MSO\E8884BCC.tmp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1612" cy="7542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0D98" w:rsidRDefault="00A529E1" w:rsidP="00CE5B47">
      <w:pPr>
        <w:pStyle w:val="Titolo"/>
        <w:spacing w:line="276" w:lineRule="auto"/>
      </w:pPr>
      <w:r>
        <w:t xml:space="preserve">Metodi di Ingegneria della Conoscenza applicati alle </w:t>
      </w:r>
      <w:r w:rsidR="00642653">
        <w:t>h</w:t>
      </w:r>
      <w:r w:rsidR="00F30D98">
        <w:t>omepage delle scuole superiori italiane</w:t>
      </w:r>
    </w:p>
    <w:p w:rsidR="00F30D98" w:rsidRDefault="00F30D98" w:rsidP="00F30D98">
      <w:pPr>
        <w:pStyle w:val="Titolo1"/>
      </w:pPr>
      <w:bookmarkStart w:id="0" w:name="_Toc147679468"/>
      <w:bookmarkStart w:id="1" w:name="_Toc147679536"/>
      <w:bookmarkStart w:id="2" w:name="_Toc150282037"/>
      <w:bookmarkStart w:id="3" w:name="_Toc154695121"/>
      <w:r>
        <w:t>Corso didattico</w:t>
      </w:r>
      <w:bookmarkEnd w:id="0"/>
      <w:bookmarkEnd w:id="1"/>
      <w:bookmarkEnd w:id="2"/>
      <w:bookmarkEnd w:id="3"/>
    </w:p>
    <w:p w:rsidR="00F30D98" w:rsidRPr="003F1022" w:rsidRDefault="00835FC6" w:rsidP="00A424D0">
      <w:pPr>
        <w:pStyle w:val="Paragrafoelenco"/>
        <w:numPr>
          <w:ilvl w:val="0"/>
          <w:numId w:val="2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Ingegneria della Conoscenza [063507]</w:t>
      </w:r>
      <w:r w:rsidR="00A424D0" w:rsidRPr="003F1022">
        <w:rPr>
          <w:rFonts w:eastAsiaTheme="majorEastAsia" w:cs="Segoe UI"/>
          <w:spacing w:val="6"/>
          <w:szCs w:val="21"/>
        </w:rPr>
        <w:t xml:space="preserve">, </w:t>
      </w:r>
      <w:r w:rsidRPr="003F1022">
        <w:rPr>
          <w:rFonts w:eastAsiaTheme="majorEastAsia" w:cs="Segoe UI"/>
          <w:spacing w:val="6"/>
          <w:szCs w:val="21"/>
        </w:rPr>
        <w:t>Facoltà di “Informatica”</w:t>
      </w:r>
    </w:p>
    <w:p w:rsidR="00A529E1" w:rsidRPr="003F1022" w:rsidRDefault="00CE5B47" w:rsidP="004E1999">
      <w:pPr>
        <w:pStyle w:val="Paragrafoelenco"/>
        <w:numPr>
          <w:ilvl w:val="0"/>
          <w:numId w:val="2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A.A. 2022/23</w:t>
      </w:r>
    </w:p>
    <w:p w:rsidR="00F30D98" w:rsidRDefault="00F30D98" w:rsidP="00F30D98">
      <w:pPr>
        <w:pStyle w:val="Titolo1"/>
      </w:pPr>
      <w:bookmarkStart w:id="4" w:name="_Toc147679469"/>
      <w:bookmarkStart w:id="5" w:name="_Toc147679537"/>
      <w:bookmarkStart w:id="6" w:name="_Toc150282038"/>
      <w:bookmarkStart w:id="7" w:name="_Toc154695122"/>
      <w:r>
        <w:t>Gruppo di lavoro</w:t>
      </w:r>
      <w:bookmarkEnd w:id="4"/>
      <w:bookmarkEnd w:id="5"/>
      <w:bookmarkEnd w:id="6"/>
      <w:bookmarkEnd w:id="7"/>
    </w:p>
    <w:p w:rsidR="00835FC6" w:rsidRPr="003F1022" w:rsidRDefault="00835FC6" w:rsidP="005F39B0">
      <w:pPr>
        <w:pStyle w:val="Paragrafoelenco"/>
        <w:numPr>
          <w:ilvl w:val="0"/>
          <w:numId w:val="13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Vincenzo Di Bisceglie [745751]</w:t>
      </w:r>
      <w:r w:rsidR="00A31FD9" w:rsidRPr="003F1022">
        <w:rPr>
          <w:rFonts w:eastAsiaTheme="majorEastAsia" w:cs="Segoe UI"/>
          <w:spacing w:val="6"/>
          <w:szCs w:val="21"/>
        </w:rPr>
        <w:t xml:space="preserve">  </w:t>
      </w:r>
      <w:hyperlink r:id="rId10" w:history="1">
        <w:r w:rsidR="00C3468C" w:rsidRPr="008C267E">
          <w:rPr>
            <w:rStyle w:val="Collegamentoipertestuale"/>
            <w:rFonts w:ascii="Cascadia Code" w:hAnsi="Cascadia Code"/>
          </w:rPr>
          <w:t>v.dibisceglie3@studenti.uniba.it</w:t>
        </w:r>
      </w:hyperlink>
    </w:p>
    <w:p w:rsidR="00F30D98" w:rsidRDefault="00F30D98" w:rsidP="00F30D98">
      <w:pPr>
        <w:pStyle w:val="Titolo1"/>
      </w:pPr>
      <w:bookmarkStart w:id="8" w:name="_Toc147679470"/>
      <w:bookmarkStart w:id="9" w:name="_Toc147679538"/>
      <w:bookmarkStart w:id="10" w:name="_Toc150282039"/>
      <w:bookmarkStart w:id="11" w:name="_Toc154695123"/>
      <w:r>
        <w:t>Repository</w:t>
      </w:r>
      <w:bookmarkEnd w:id="8"/>
      <w:bookmarkEnd w:id="9"/>
      <w:bookmarkEnd w:id="10"/>
      <w:bookmarkEnd w:id="11"/>
    </w:p>
    <w:p w:rsidR="00835FC6" w:rsidRPr="00C3468C" w:rsidRDefault="000223BE" w:rsidP="00A529E1">
      <w:pPr>
        <w:pStyle w:val="Paragrafoelenco"/>
        <w:numPr>
          <w:ilvl w:val="0"/>
          <w:numId w:val="4"/>
        </w:numPr>
        <w:rPr>
          <w:rStyle w:val="Enfasidelicata"/>
        </w:rPr>
      </w:pPr>
      <w:hyperlink r:id="rId11" w:history="1">
        <w:r w:rsidR="00C3468C" w:rsidRPr="008C267E">
          <w:rPr>
            <w:rStyle w:val="Collegamentoipertestuale"/>
            <w:rFonts w:ascii="Cascadia Code" w:hAnsi="Cascadia Code"/>
          </w:rPr>
          <w:t>https://github.com/vodibe/icon-74571</w:t>
        </w:r>
      </w:hyperlink>
      <w:r w:rsidR="00C3468C">
        <w:rPr>
          <w:rStyle w:val="Enfasidelicata"/>
        </w:rPr>
        <w:t xml:space="preserve"> </w:t>
      </w:r>
    </w:p>
    <w:p w:rsidR="00F30D98" w:rsidRDefault="00F30D98">
      <w:r>
        <w:br w:type="page"/>
      </w:r>
    </w:p>
    <w:p w:rsidR="00F30D98" w:rsidRDefault="00DE517F" w:rsidP="00F30D98">
      <w:pPr>
        <w:pStyle w:val="Titolo1"/>
      </w:pPr>
      <w:bookmarkStart w:id="12" w:name="_Toc150282040"/>
      <w:bookmarkStart w:id="13" w:name="_Toc154695124"/>
      <w:r>
        <w:lastRenderedPageBreak/>
        <w:t>Sommario</w:t>
      </w:r>
      <w:bookmarkEnd w:id="12"/>
      <w:bookmarkEnd w:id="13"/>
    </w:p>
    <w:p w:rsidR="0086625A" w:rsidRDefault="00777687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r>
        <w:fldChar w:fldCharType="begin"/>
      </w:r>
      <w:r>
        <w:instrText xml:space="preserve"> TOC \o "1-1" \h \z \u </w:instrText>
      </w:r>
      <w:r>
        <w:fldChar w:fldCharType="separate"/>
      </w:r>
      <w:hyperlink w:anchor="_Toc154695121" w:history="1">
        <w:r w:rsidR="0086625A" w:rsidRPr="00644A80">
          <w:rPr>
            <w:rStyle w:val="Collegamentoipertestuale"/>
            <w:noProof/>
          </w:rPr>
          <w:t>Corso didattico</w:t>
        </w:r>
        <w:r w:rsidR="0086625A">
          <w:rPr>
            <w:noProof/>
            <w:webHidden/>
          </w:rPr>
          <w:tab/>
        </w:r>
        <w:r w:rsidR="0086625A">
          <w:rPr>
            <w:noProof/>
            <w:webHidden/>
          </w:rPr>
          <w:fldChar w:fldCharType="begin"/>
        </w:r>
        <w:r w:rsidR="0086625A">
          <w:rPr>
            <w:noProof/>
            <w:webHidden/>
          </w:rPr>
          <w:instrText xml:space="preserve"> PAGEREF _Toc154695121 \h </w:instrText>
        </w:r>
        <w:r w:rsidR="0086625A">
          <w:rPr>
            <w:noProof/>
            <w:webHidden/>
          </w:rPr>
        </w:r>
        <w:r w:rsidR="0086625A">
          <w:rPr>
            <w:noProof/>
            <w:webHidden/>
          </w:rPr>
          <w:fldChar w:fldCharType="separate"/>
        </w:r>
        <w:r w:rsidR="0086625A">
          <w:rPr>
            <w:noProof/>
            <w:webHidden/>
          </w:rPr>
          <w:t>1</w:t>
        </w:r>
        <w:r w:rsidR="0086625A">
          <w:rPr>
            <w:noProof/>
            <w:webHidden/>
          </w:rPr>
          <w:fldChar w:fldCharType="end"/>
        </w:r>
      </w:hyperlink>
    </w:p>
    <w:p w:rsidR="0086625A" w:rsidRDefault="000223BE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4695122" w:history="1">
        <w:r w:rsidR="0086625A" w:rsidRPr="00644A80">
          <w:rPr>
            <w:rStyle w:val="Collegamentoipertestuale"/>
            <w:noProof/>
          </w:rPr>
          <w:t>Gruppo di lavoro</w:t>
        </w:r>
        <w:r w:rsidR="0086625A">
          <w:rPr>
            <w:noProof/>
            <w:webHidden/>
          </w:rPr>
          <w:tab/>
        </w:r>
        <w:r w:rsidR="0086625A">
          <w:rPr>
            <w:noProof/>
            <w:webHidden/>
          </w:rPr>
          <w:fldChar w:fldCharType="begin"/>
        </w:r>
        <w:r w:rsidR="0086625A">
          <w:rPr>
            <w:noProof/>
            <w:webHidden/>
          </w:rPr>
          <w:instrText xml:space="preserve"> PAGEREF _Toc154695122 \h </w:instrText>
        </w:r>
        <w:r w:rsidR="0086625A">
          <w:rPr>
            <w:noProof/>
            <w:webHidden/>
          </w:rPr>
        </w:r>
        <w:r w:rsidR="0086625A">
          <w:rPr>
            <w:noProof/>
            <w:webHidden/>
          </w:rPr>
          <w:fldChar w:fldCharType="separate"/>
        </w:r>
        <w:r w:rsidR="0086625A">
          <w:rPr>
            <w:noProof/>
            <w:webHidden/>
          </w:rPr>
          <w:t>1</w:t>
        </w:r>
        <w:r w:rsidR="0086625A">
          <w:rPr>
            <w:noProof/>
            <w:webHidden/>
          </w:rPr>
          <w:fldChar w:fldCharType="end"/>
        </w:r>
      </w:hyperlink>
    </w:p>
    <w:p w:rsidR="0086625A" w:rsidRDefault="000223BE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4695123" w:history="1">
        <w:r w:rsidR="0086625A" w:rsidRPr="00644A80">
          <w:rPr>
            <w:rStyle w:val="Collegamentoipertestuale"/>
            <w:noProof/>
          </w:rPr>
          <w:t>Repository</w:t>
        </w:r>
        <w:r w:rsidR="0086625A">
          <w:rPr>
            <w:noProof/>
            <w:webHidden/>
          </w:rPr>
          <w:tab/>
        </w:r>
        <w:r w:rsidR="0086625A">
          <w:rPr>
            <w:noProof/>
            <w:webHidden/>
          </w:rPr>
          <w:fldChar w:fldCharType="begin"/>
        </w:r>
        <w:r w:rsidR="0086625A">
          <w:rPr>
            <w:noProof/>
            <w:webHidden/>
          </w:rPr>
          <w:instrText xml:space="preserve"> PAGEREF _Toc154695123 \h </w:instrText>
        </w:r>
        <w:r w:rsidR="0086625A">
          <w:rPr>
            <w:noProof/>
            <w:webHidden/>
          </w:rPr>
        </w:r>
        <w:r w:rsidR="0086625A">
          <w:rPr>
            <w:noProof/>
            <w:webHidden/>
          </w:rPr>
          <w:fldChar w:fldCharType="separate"/>
        </w:r>
        <w:r w:rsidR="0086625A">
          <w:rPr>
            <w:noProof/>
            <w:webHidden/>
          </w:rPr>
          <w:t>1</w:t>
        </w:r>
        <w:r w:rsidR="0086625A">
          <w:rPr>
            <w:noProof/>
            <w:webHidden/>
          </w:rPr>
          <w:fldChar w:fldCharType="end"/>
        </w:r>
      </w:hyperlink>
    </w:p>
    <w:p w:rsidR="0086625A" w:rsidRDefault="000223BE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4695124" w:history="1">
        <w:r w:rsidR="0086625A" w:rsidRPr="00644A80">
          <w:rPr>
            <w:rStyle w:val="Collegamentoipertestuale"/>
            <w:noProof/>
          </w:rPr>
          <w:t>Sommario</w:t>
        </w:r>
        <w:r w:rsidR="0086625A">
          <w:rPr>
            <w:noProof/>
            <w:webHidden/>
          </w:rPr>
          <w:tab/>
        </w:r>
        <w:r w:rsidR="0086625A">
          <w:rPr>
            <w:noProof/>
            <w:webHidden/>
          </w:rPr>
          <w:fldChar w:fldCharType="begin"/>
        </w:r>
        <w:r w:rsidR="0086625A">
          <w:rPr>
            <w:noProof/>
            <w:webHidden/>
          </w:rPr>
          <w:instrText xml:space="preserve"> PAGEREF _Toc154695124 \h </w:instrText>
        </w:r>
        <w:r w:rsidR="0086625A">
          <w:rPr>
            <w:noProof/>
            <w:webHidden/>
          </w:rPr>
        </w:r>
        <w:r w:rsidR="0086625A">
          <w:rPr>
            <w:noProof/>
            <w:webHidden/>
          </w:rPr>
          <w:fldChar w:fldCharType="separate"/>
        </w:r>
        <w:r w:rsidR="0086625A">
          <w:rPr>
            <w:noProof/>
            <w:webHidden/>
          </w:rPr>
          <w:t>2</w:t>
        </w:r>
        <w:r w:rsidR="0086625A">
          <w:rPr>
            <w:noProof/>
            <w:webHidden/>
          </w:rPr>
          <w:fldChar w:fldCharType="end"/>
        </w:r>
      </w:hyperlink>
    </w:p>
    <w:p w:rsidR="0086625A" w:rsidRDefault="000223BE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4695125" w:history="1">
        <w:r w:rsidR="0086625A" w:rsidRPr="00644A80">
          <w:rPr>
            <w:rStyle w:val="Collegamentoipertestuale"/>
            <w:noProof/>
          </w:rPr>
          <w:t>Introduzione</w:t>
        </w:r>
        <w:r w:rsidR="0086625A">
          <w:rPr>
            <w:noProof/>
            <w:webHidden/>
          </w:rPr>
          <w:tab/>
        </w:r>
        <w:r w:rsidR="0086625A">
          <w:rPr>
            <w:noProof/>
            <w:webHidden/>
          </w:rPr>
          <w:fldChar w:fldCharType="begin"/>
        </w:r>
        <w:r w:rsidR="0086625A">
          <w:rPr>
            <w:noProof/>
            <w:webHidden/>
          </w:rPr>
          <w:instrText xml:space="preserve"> PAGEREF _Toc154695125 \h </w:instrText>
        </w:r>
        <w:r w:rsidR="0086625A">
          <w:rPr>
            <w:noProof/>
            <w:webHidden/>
          </w:rPr>
        </w:r>
        <w:r w:rsidR="0086625A">
          <w:rPr>
            <w:noProof/>
            <w:webHidden/>
          </w:rPr>
          <w:fldChar w:fldCharType="separate"/>
        </w:r>
        <w:r w:rsidR="0086625A">
          <w:rPr>
            <w:noProof/>
            <w:webHidden/>
          </w:rPr>
          <w:t>3</w:t>
        </w:r>
        <w:r w:rsidR="0086625A">
          <w:rPr>
            <w:noProof/>
            <w:webHidden/>
          </w:rPr>
          <w:fldChar w:fldCharType="end"/>
        </w:r>
      </w:hyperlink>
    </w:p>
    <w:p w:rsidR="0086625A" w:rsidRDefault="000223BE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4695126" w:history="1">
        <w:r w:rsidR="0086625A" w:rsidRPr="00644A80">
          <w:rPr>
            <w:rStyle w:val="Collegamentoipertestuale"/>
            <w:noProof/>
          </w:rPr>
          <w:t>Elenco argomenti di interesse</w:t>
        </w:r>
        <w:r w:rsidR="0086625A">
          <w:rPr>
            <w:noProof/>
            <w:webHidden/>
          </w:rPr>
          <w:tab/>
        </w:r>
        <w:r w:rsidR="0086625A">
          <w:rPr>
            <w:noProof/>
            <w:webHidden/>
          </w:rPr>
          <w:fldChar w:fldCharType="begin"/>
        </w:r>
        <w:r w:rsidR="0086625A">
          <w:rPr>
            <w:noProof/>
            <w:webHidden/>
          </w:rPr>
          <w:instrText xml:space="preserve"> PAGEREF _Toc154695126 \h </w:instrText>
        </w:r>
        <w:r w:rsidR="0086625A">
          <w:rPr>
            <w:noProof/>
            <w:webHidden/>
          </w:rPr>
        </w:r>
        <w:r w:rsidR="0086625A">
          <w:rPr>
            <w:noProof/>
            <w:webHidden/>
          </w:rPr>
          <w:fldChar w:fldCharType="separate"/>
        </w:r>
        <w:r w:rsidR="0086625A">
          <w:rPr>
            <w:noProof/>
            <w:webHidden/>
          </w:rPr>
          <w:t>4</w:t>
        </w:r>
        <w:r w:rsidR="0086625A">
          <w:rPr>
            <w:noProof/>
            <w:webHidden/>
          </w:rPr>
          <w:fldChar w:fldCharType="end"/>
        </w:r>
      </w:hyperlink>
    </w:p>
    <w:p w:rsidR="0086625A" w:rsidRDefault="000223BE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4695127" w:history="1">
        <w:r w:rsidR="0086625A" w:rsidRPr="00644A80">
          <w:rPr>
            <w:rStyle w:val="Collegamentoipertestuale"/>
            <w:noProof/>
          </w:rPr>
          <w:t>Costruzione del ground truth</w:t>
        </w:r>
        <w:r w:rsidR="0086625A">
          <w:rPr>
            <w:noProof/>
            <w:webHidden/>
          </w:rPr>
          <w:tab/>
        </w:r>
        <w:r w:rsidR="0086625A">
          <w:rPr>
            <w:noProof/>
            <w:webHidden/>
          </w:rPr>
          <w:fldChar w:fldCharType="begin"/>
        </w:r>
        <w:r w:rsidR="0086625A">
          <w:rPr>
            <w:noProof/>
            <w:webHidden/>
          </w:rPr>
          <w:instrText xml:space="preserve"> PAGEREF _Toc154695127 \h </w:instrText>
        </w:r>
        <w:r w:rsidR="0086625A">
          <w:rPr>
            <w:noProof/>
            <w:webHidden/>
          </w:rPr>
        </w:r>
        <w:r w:rsidR="0086625A">
          <w:rPr>
            <w:noProof/>
            <w:webHidden/>
          </w:rPr>
          <w:fldChar w:fldCharType="separate"/>
        </w:r>
        <w:r w:rsidR="0086625A">
          <w:rPr>
            <w:noProof/>
            <w:webHidden/>
          </w:rPr>
          <w:t>5</w:t>
        </w:r>
        <w:r w:rsidR="0086625A">
          <w:rPr>
            <w:noProof/>
            <w:webHidden/>
          </w:rPr>
          <w:fldChar w:fldCharType="end"/>
        </w:r>
      </w:hyperlink>
    </w:p>
    <w:p w:rsidR="0086625A" w:rsidRDefault="000223BE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4695128" w:history="1">
        <w:r w:rsidR="0086625A" w:rsidRPr="00644A80">
          <w:rPr>
            <w:rStyle w:val="Collegamentoipertestuale"/>
            <w:noProof/>
          </w:rPr>
          <w:t>Rappresentazione dello spazio di ricerca con grafo e ricerca soluzioni</w:t>
        </w:r>
        <w:r w:rsidR="0086625A">
          <w:rPr>
            <w:noProof/>
            <w:webHidden/>
          </w:rPr>
          <w:tab/>
        </w:r>
        <w:r w:rsidR="0086625A">
          <w:rPr>
            <w:noProof/>
            <w:webHidden/>
          </w:rPr>
          <w:fldChar w:fldCharType="begin"/>
        </w:r>
        <w:r w:rsidR="0086625A">
          <w:rPr>
            <w:noProof/>
            <w:webHidden/>
          </w:rPr>
          <w:instrText xml:space="preserve"> PAGEREF _Toc154695128 \h </w:instrText>
        </w:r>
        <w:r w:rsidR="0086625A">
          <w:rPr>
            <w:noProof/>
            <w:webHidden/>
          </w:rPr>
        </w:r>
        <w:r w:rsidR="0086625A">
          <w:rPr>
            <w:noProof/>
            <w:webHidden/>
          </w:rPr>
          <w:fldChar w:fldCharType="separate"/>
        </w:r>
        <w:r w:rsidR="0086625A">
          <w:rPr>
            <w:noProof/>
            <w:webHidden/>
          </w:rPr>
          <w:t>8</w:t>
        </w:r>
        <w:r w:rsidR="0086625A">
          <w:rPr>
            <w:noProof/>
            <w:webHidden/>
          </w:rPr>
          <w:fldChar w:fldCharType="end"/>
        </w:r>
      </w:hyperlink>
    </w:p>
    <w:p w:rsidR="0086625A" w:rsidRDefault="000223BE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4695129" w:history="1">
        <w:r w:rsidR="0086625A" w:rsidRPr="00644A80">
          <w:rPr>
            <w:rStyle w:val="Collegamentoipertestuale"/>
            <w:noProof/>
          </w:rPr>
          <w:t>Apprendimento Supervisionato</w:t>
        </w:r>
        <w:r w:rsidR="0086625A">
          <w:rPr>
            <w:noProof/>
            <w:webHidden/>
          </w:rPr>
          <w:tab/>
        </w:r>
        <w:r w:rsidR="0086625A">
          <w:rPr>
            <w:noProof/>
            <w:webHidden/>
          </w:rPr>
          <w:fldChar w:fldCharType="begin"/>
        </w:r>
        <w:r w:rsidR="0086625A">
          <w:rPr>
            <w:noProof/>
            <w:webHidden/>
          </w:rPr>
          <w:instrText xml:space="preserve"> PAGEREF _Toc154695129 \h </w:instrText>
        </w:r>
        <w:r w:rsidR="0086625A">
          <w:rPr>
            <w:noProof/>
            <w:webHidden/>
          </w:rPr>
        </w:r>
        <w:r w:rsidR="0086625A">
          <w:rPr>
            <w:noProof/>
            <w:webHidden/>
          </w:rPr>
          <w:fldChar w:fldCharType="separate"/>
        </w:r>
        <w:r w:rsidR="0086625A">
          <w:rPr>
            <w:noProof/>
            <w:webHidden/>
          </w:rPr>
          <w:t>16</w:t>
        </w:r>
        <w:r w:rsidR="0086625A">
          <w:rPr>
            <w:noProof/>
            <w:webHidden/>
          </w:rPr>
          <w:fldChar w:fldCharType="end"/>
        </w:r>
      </w:hyperlink>
    </w:p>
    <w:p w:rsidR="0086625A" w:rsidRDefault="000223BE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4695130" w:history="1">
        <w:r w:rsidR="0086625A" w:rsidRPr="00644A80">
          <w:rPr>
            <w:rStyle w:val="Collegamentoipertestuale"/>
            <w:noProof/>
          </w:rPr>
          <w:t>Ragionamento relazionale, Web Semantico</w:t>
        </w:r>
        <w:r w:rsidR="0086625A">
          <w:rPr>
            <w:noProof/>
            <w:webHidden/>
          </w:rPr>
          <w:tab/>
        </w:r>
        <w:r w:rsidR="0086625A">
          <w:rPr>
            <w:noProof/>
            <w:webHidden/>
          </w:rPr>
          <w:fldChar w:fldCharType="begin"/>
        </w:r>
        <w:r w:rsidR="0086625A">
          <w:rPr>
            <w:noProof/>
            <w:webHidden/>
          </w:rPr>
          <w:instrText xml:space="preserve"> PAGEREF _Toc154695130 \h </w:instrText>
        </w:r>
        <w:r w:rsidR="0086625A">
          <w:rPr>
            <w:noProof/>
            <w:webHidden/>
          </w:rPr>
        </w:r>
        <w:r w:rsidR="0086625A">
          <w:rPr>
            <w:noProof/>
            <w:webHidden/>
          </w:rPr>
          <w:fldChar w:fldCharType="separate"/>
        </w:r>
        <w:r w:rsidR="0086625A">
          <w:rPr>
            <w:noProof/>
            <w:webHidden/>
          </w:rPr>
          <w:t>20</w:t>
        </w:r>
        <w:r w:rsidR="0086625A">
          <w:rPr>
            <w:noProof/>
            <w:webHidden/>
          </w:rPr>
          <w:fldChar w:fldCharType="end"/>
        </w:r>
      </w:hyperlink>
    </w:p>
    <w:p w:rsidR="0086625A" w:rsidRDefault="000223BE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4695131" w:history="1">
        <w:r w:rsidR="0086625A" w:rsidRPr="00644A80">
          <w:rPr>
            <w:rStyle w:val="Collegamentoipertestuale"/>
            <w:noProof/>
          </w:rPr>
          <w:t>Rete Bayesiana</w:t>
        </w:r>
        <w:r w:rsidR="0086625A">
          <w:rPr>
            <w:noProof/>
            <w:webHidden/>
          </w:rPr>
          <w:tab/>
        </w:r>
        <w:r w:rsidR="0086625A">
          <w:rPr>
            <w:noProof/>
            <w:webHidden/>
          </w:rPr>
          <w:fldChar w:fldCharType="begin"/>
        </w:r>
        <w:r w:rsidR="0086625A">
          <w:rPr>
            <w:noProof/>
            <w:webHidden/>
          </w:rPr>
          <w:instrText xml:space="preserve"> PAGEREF _Toc154695131 \h </w:instrText>
        </w:r>
        <w:r w:rsidR="0086625A">
          <w:rPr>
            <w:noProof/>
            <w:webHidden/>
          </w:rPr>
        </w:r>
        <w:r w:rsidR="0086625A">
          <w:rPr>
            <w:noProof/>
            <w:webHidden/>
          </w:rPr>
          <w:fldChar w:fldCharType="separate"/>
        </w:r>
        <w:r w:rsidR="0086625A">
          <w:rPr>
            <w:noProof/>
            <w:webHidden/>
          </w:rPr>
          <w:t>28</w:t>
        </w:r>
        <w:r w:rsidR="0086625A">
          <w:rPr>
            <w:noProof/>
            <w:webHidden/>
          </w:rPr>
          <w:fldChar w:fldCharType="end"/>
        </w:r>
      </w:hyperlink>
    </w:p>
    <w:p w:rsidR="0086625A" w:rsidRDefault="000223BE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4695132" w:history="1">
        <w:r w:rsidR="0086625A" w:rsidRPr="00644A80">
          <w:rPr>
            <w:rStyle w:val="Collegamentoipertestuale"/>
            <w:noProof/>
          </w:rPr>
          <w:t>Ontologia di dominio</w:t>
        </w:r>
        <w:r w:rsidR="0086625A">
          <w:rPr>
            <w:noProof/>
            <w:webHidden/>
          </w:rPr>
          <w:tab/>
        </w:r>
        <w:r w:rsidR="0086625A">
          <w:rPr>
            <w:noProof/>
            <w:webHidden/>
          </w:rPr>
          <w:fldChar w:fldCharType="begin"/>
        </w:r>
        <w:r w:rsidR="0086625A">
          <w:rPr>
            <w:noProof/>
            <w:webHidden/>
          </w:rPr>
          <w:instrText xml:space="preserve"> PAGEREF _Toc154695132 \h </w:instrText>
        </w:r>
        <w:r w:rsidR="0086625A">
          <w:rPr>
            <w:noProof/>
            <w:webHidden/>
          </w:rPr>
        </w:r>
        <w:r w:rsidR="0086625A">
          <w:rPr>
            <w:noProof/>
            <w:webHidden/>
          </w:rPr>
          <w:fldChar w:fldCharType="separate"/>
        </w:r>
        <w:r w:rsidR="0086625A">
          <w:rPr>
            <w:noProof/>
            <w:webHidden/>
          </w:rPr>
          <w:t>34</w:t>
        </w:r>
        <w:r w:rsidR="0086625A">
          <w:rPr>
            <w:noProof/>
            <w:webHidden/>
          </w:rPr>
          <w:fldChar w:fldCharType="end"/>
        </w:r>
      </w:hyperlink>
    </w:p>
    <w:p w:rsidR="0086625A" w:rsidRDefault="000223BE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4695133" w:history="1">
        <w:r w:rsidR="0086625A" w:rsidRPr="00644A80">
          <w:rPr>
            <w:rStyle w:val="Collegamentoipertestuale"/>
            <w:noProof/>
          </w:rPr>
          <w:t>Conclusioni e sviluppi futuri</w:t>
        </w:r>
        <w:r w:rsidR="0086625A">
          <w:rPr>
            <w:noProof/>
            <w:webHidden/>
          </w:rPr>
          <w:tab/>
        </w:r>
        <w:r w:rsidR="0086625A">
          <w:rPr>
            <w:noProof/>
            <w:webHidden/>
          </w:rPr>
          <w:fldChar w:fldCharType="begin"/>
        </w:r>
        <w:r w:rsidR="0086625A">
          <w:rPr>
            <w:noProof/>
            <w:webHidden/>
          </w:rPr>
          <w:instrText xml:space="preserve"> PAGEREF _Toc154695133 \h </w:instrText>
        </w:r>
        <w:r w:rsidR="0086625A">
          <w:rPr>
            <w:noProof/>
            <w:webHidden/>
          </w:rPr>
        </w:r>
        <w:r w:rsidR="0086625A">
          <w:rPr>
            <w:noProof/>
            <w:webHidden/>
          </w:rPr>
          <w:fldChar w:fldCharType="separate"/>
        </w:r>
        <w:r w:rsidR="0086625A">
          <w:rPr>
            <w:noProof/>
            <w:webHidden/>
          </w:rPr>
          <w:t>37</w:t>
        </w:r>
        <w:r w:rsidR="0086625A">
          <w:rPr>
            <w:noProof/>
            <w:webHidden/>
          </w:rPr>
          <w:fldChar w:fldCharType="end"/>
        </w:r>
      </w:hyperlink>
    </w:p>
    <w:p w:rsidR="0086625A" w:rsidRDefault="000223BE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4695134" w:history="1">
        <w:r w:rsidR="0086625A" w:rsidRPr="00644A80">
          <w:rPr>
            <w:rStyle w:val="Collegamentoipertestuale"/>
            <w:noProof/>
          </w:rPr>
          <w:t>Bibliografia</w:t>
        </w:r>
        <w:r w:rsidR="0086625A">
          <w:rPr>
            <w:noProof/>
            <w:webHidden/>
          </w:rPr>
          <w:tab/>
        </w:r>
        <w:r w:rsidR="0086625A">
          <w:rPr>
            <w:noProof/>
            <w:webHidden/>
          </w:rPr>
          <w:fldChar w:fldCharType="begin"/>
        </w:r>
        <w:r w:rsidR="0086625A">
          <w:rPr>
            <w:noProof/>
            <w:webHidden/>
          </w:rPr>
          <w:instrText xml:space="preserve"> PAGEREF _Toc154695134 \h </w:instrText>
        </w:r>
        <w:r w:rsidR="0086625A">
          <w:rPr>
            <w:noProof/>
            <w:webHidden/>
          </w:rPr>
        </w:r>
        <w:r w:rsidR="0086625A">
          <w:rPr>
            <w:noProof/>
            <w:webHidden/>
          </w:rPr>
          <w:fldChar w:fldCharType="separate"/>
        </w:r>
        <w:r w:rsidR="0086625A">
          <w:rPr>
            <w:noProof/>
            <w:webHidden/>
          </w:rPr>
          <w:t>39</w:t>
        </w:r>
        <w:r w:rsidR="0086625A">
          <w:rPr>
            <w:noProof/>
            <w:webHidden/>
          </w:rPr>
          <w:fldChar w:fldCharType="end"/>
        </w:r>
      </w:hyperlink>
    </w:p>
    <w:p w:rsidR="00DE517F" w:rsidRPr="00DE517F" w:rsidRDefault="00777687" w:rsidP="00DE517F">
      <w:r>
        <w:fldChar w:fldCharType="end"/>
      </w:r>
    </w:p>
    <w:p w:rsidR="00F30D98" w:rsidRDefault="00F30D98">
      <w:r>
        <w:br w:type="page"/>
      </w:r>
    </w:p>
    <w:p w:rsidR="00F30D98" w:rsidRDefault="00F30D98" w:rsidP="00F30D98">
      <w:pPr>
        <w:pStyle w:val="Titolo1"/>
      </w:pPr>
      <w:bookmarkStart w:id="14" w:name="_Toc147679472"/>
      <w:bookmarkStart w:id="15" w:name="_Toc147679540"/>
      <w:bookmarkStart w:id="16" w:name="_Toc150282041"/>
      <w:bookmarkStart w:id="17" w:name="_Toc154695125"/>
      <w:r>
        <w:lastRenderedPageBreak/>
        <w:t>Introduzione</w:t>
      </w:r>
      <w:bookmarkEnd w:id="14"/>
      <w:bookmarkEnd w:id="15"/>
      <w:bookmarkEnd w:id="16"/>
      <w:bookmarkEnd w:id="17"/>
    </w:p>
    <w:p w:rsidR="002F2E49" w:rsidRDefault="002F2E49" w:rsidP="002F2E49">
      <w:pPr>
        <w:pStyle w:val="Titolo2"/>
      </w:pPr>
      <w:bookmarkStart w:id="18" w:name="_Toc147679473"/>
      <w:bookmarkStart w:id="19" w:name="_Toc150282042"/>
      <w:r>
        <w:t xml:space="preserve">Idea </w:t>
      </w:r>
      <w:bookmarkEnd w:id="18"/>
      <w:r w:rsidR="00263704">
        <w:t>del progetto</w:t>
      </w:r>
      <w:bookmarkEnd w:id="19"/>
    </w:p>
    <w:p w:rsidR="00926630" w:rsidRDefault="00F30D98" w:rsidP="00F30D98">
      <w:r w:rsidRPr="00845038">
        <w:t>L’idea di fondo</w:t>
      </w:r>
      <w:r>
        <w:t xml:space="preserve"> </w:t>
      </w:r>
      <w:r w:rsidR="00743721">
        <w:t xml:space="preserve">da cui si è partiti </w:t>
      </w:r>
      <w:r>
        <w:t>è</w:t>
      </w:r>
      <w:r w:rsidR="00A31FD9">
        <w:t xml:space="preserve"> l’applicazione di alcuni metodi di Ingegneria della Conosce</w:t>
      </w:r>
      <w:r w:rsidR="00487B11">
        <w:t xml:space="preserve">nza su un dominio di interesse, </w:t>
      </w:r>
      <w:r w:rsidR="00E44CEB">
        <w:t xml:space="preserve">l’usabilità di una pagina web. Si va prima </w:t>
      </w:r>
      <w:r w:rsidR="00743721">
        <w:t xml:space="preserve">a </w:t>
      </w:r>
      <w:r w:rsidR="00D6776D">
        <w:t>circoscrivere</w:t>
      </w:r>
      <w:r w:rsidR="00743721">
        <w:t xml:space="preserve"> un ambito di riferimento, che nel nostro caso, è l’insieme delle Homepage delle scuole superiori </w:t>
      </w:r>
      <w:r w:rsidR="00D3707A">
        <w:t xml:space="preserve">pubbliche </w:t>
      </w:r>
      <w:r w:rsidR="00743721">
        <w:t>italiane (</w:t>
      </w:r>
      <w:r w:rsidR="007D469C">
        <w:t xml:space="preserve">aggiornate a </w:t>
      </w:r>
      <w:r w:rsidR="00922CEF">
        <w:t>novembre</w:t>
      </w:r>
      <w:r w:rsidR="007D469C">
        <w:t xml:space="preserve"> 2023</w:t>
      </w:r>
      <w:r w:rsidR="00A31FD9">
        <w:t>).</w:t>
      </w:r>
    </w:p>
    <w:p w:rsidR="002F2E49" w:rsidRDefault="00471C09" w:rsidP="002F2E49">
      <w:pPr>
        <w:pStyle w:val="Titolo2"/>
      </w:pPr>
      <w:bookmarkStart w:id="20" w:name="_Toc147679474"/>
      <w:bookmarkStart w:id="21" w:name="_Toc150282043"/>
      <w:r>
        <w:t>Metriche</w:t>
      </w:r>
      <w:r w:rsidR="00AA72A6">
        <w:t xml:space="preserve"> di usabilità</w:t>
      </w:r>
      <w:r>
        <w:t xml:space="preserve"> </w:t>
      </w:r>
      <w:bookmarkEnd w:id="20"/>
      <w:r w:rsidR="00AA72A6">
        <w:t>già esistenti</w:t>
      </w:r>
      <w:bookmarkEnd w:id="21"/>
    </w:p>
    <w:p w:rsidR="00E175AB" w:rsidRDefault="00AA41A3" w:rsidP="00F30D98">
      <w:r>
        <w:t xml:space="preserve">Le </w:t>
      </w:r>
      <w:r w:rsidRPr="00845038">
        <w:t>metriche rilevanti proposte in letteratura</w:t>
      </w:r>
      <w:r w:rsidR="00D6776D">
        <w:t xml:space="preserve"> e che</w:t>
      </w:r>
      <w:r w:rsidR="00E479EA">
        <w:t xml:space="preserve"> </w:t>
      </w:r>
      <w:r w:rsidR="00E175AB">
        <w:t>potrebbero</w:t>
      </w:r>
      <w:r w:rsidR="00D6776D">
        <w:t xml:space="preserve"> essere applicate nel contesto di questo progetto sono le </w:t>
      </w:r>
      <w:r w:rsidR="00D6776D" w:rsidRPr="00945158">
        <w:t>Euristiche di Nielsen</w:t>
      </w:r>
      <w:r w:rsidR="00C56CEF">
        <w:t xml:space="preserve"> </w:t>
      </w:r>
      <w:sdt>
        <w:sdtPr>
          <w:id w:val="2021659129"/>
          <w:citation/>
        </w:sdtPr>
        <w:sdtContent>
          <w:r w:rsidR="00E44CEB">
            <w:fldChar w:fldCharType="begin"/>
          </w:r>
          <w:r w:rsidR="00E44CEB">
            <w:instrText xml:space="preserve"> CITATION 1 \l 1040 </w:instrText>
          </w:r>
          <w:r w:rsidR="00E44CEB">
            <w:fldChar w:fldCharType="separate"/>
          </w:r>
          <w:r w:rsidR="00E44CEB" w:rsidRPr="00E44CEB">
            <w:rPr>
              <w:noProof/>
            </w:rPr>
            <w:t>[1]</w:t>
          </w:r>
          <w:r w:rsidR="00E44CEB">
            <w:fldChar w:fldCharType="end"/>
          </w:r>
        </w:sdtContent>
      </w:sdt>
      <w:r w:rsidR="0008443C">
        <w:t xml:space="preserve"> </w:t>
      </w:r>
      <w:r w:rsidR="00D6776D">
        <w:t xml:space="preserve"> le </w:t>
      </w:r>
      <w:r w:rsidR="00D6776D" w:rsidRPr="00C56CEF">
        <w:t>WCAG 2.1</w:t>
      </w:r>
      <w:r w:rsidR="00C56CEF">
        <w:t xml:space="preserve"> </w:t>
      </w:r>
      <w:sdt>
        <w:sdtPr>
          <w:id w:val="-1921944167"/>
          <w:citation/>
        </w:sdtPr>
        <w:sdtContent>
          <w:r w:rsidR="00E44CEB">
            <w:fldChar w:fldCharType="begin"/>
          </w:r>
          <w:r w:rsidR="00E44CEB">
            <w:instrText xml:space="preserve"> CITATION 2 \l 1040 </w:instrText>
          </w:r>
          <w:r w:rsidR="00E44CEB">
            <w:fldChar w:fldCharType="separate"/>
          </w:r>
          <w:r w:rsidR="00E44CEB" w:rsidRPr="00E44CEB">
            <w:rPr>
              <w:noProof/>
            </w:rPr>
            <w:t>[2]</w:t>
          </w:r>
          <w:r w:rsidR="00E44CEB">
            <w:fldChar w:fldCharType="end"/>
          </w:r>
        </w:sdtContent>
      </w:sdt>
      <w:r w:rsidR="00AA72A6">
        <w:t xml:space="preserve"> per le quali però gli </w:t>
      </w:r>
      <w:r w:rsidR="00E479EA">
        <w:t>strumenti software</w:t>
      </w:r>
      <w:r w:rsidR="00AA72A6">
        <w:t xml:space="preserve"> ad essi correlati</w:t>
      </w:r>
      <w:r w:rsidR="00E479EA">
        <w:t xml:space="preserve"> (</w:t>
      </w:r>
      <w:hyperlink r:id="rId12" w:history="1">
        <w:r w:rsidR="00E479EA" w:rsidRPr="00EF1184">
          <w:rPr>
            <w:rStyle w:val="Collegamentoipertestuale"/>
          </w:rPr>
          <w:t>qui elencati</w:t>
        </w:r>
      </w:hyperlink>
      <w:r w:rsidR="00E479EA">
        <w:t xml:space="preserve">) </w:t>
      </w:r>
      <w:r w:rsidR="00AA72A6">
        <w:t>non sono adatti alla natura di questo progetto perché</w:t>
      </w:r>
      <w:r w:rsidR="00B66615">
        <w:t xml:space="preserve"> non esprimono una valutazione numerica, ma</w:t>
      </w:r>
      <w:r w:rsidR="00AA72A6">
        <w:t xml:space="preserve"> </w:t>
      </w:r>
      <w:r w:rsidR="00E479EA">
        <w:t xml:space="preserve">analizzano il codice sorgente della pagina e </w:t>
      </w:r>
      <w:r w:rsidR="00332D6F">
        <w:t>danno consigli per rimediare le</w:t>
      </w:r>
      <w:r w:rsidR="001B6035">
        <w:t xml:space="preserve"> linee guida non rispettate. </w:t>
      </w:r>
      <w:r w:rsidR="00AA72A6">
        <w:t xml:space="preserve">Altri strumenti controllano condizioni di accessibilità </w:t>
      </w:r>
      <w:r w:rsidR="00802D28">
        <w:t>da parte di utenti con hand</w:t>
      </w:r>
      <w:r w:rsidR="00262E96">
        <w:t xml:space="preserve">icap (ad es. </w:t>
      </w:r>
      <w:r w:rsidR="002E7C74">
        <w:t>verificano</w:t>
      </w:r>
      <w:r w:rsidR="00262E96">
        <w:t xml:space="preserve"> che la </w:t>
      </w:r>
      <w:r w:rsidR="00802D28">
        <w:t>palette di colori sia accessibile,</w:t>
      </w:r>
      <w:r w:rsidR="008A0798">
        <w:t xml:space="preserve"> </w:t>
      </w:r>
      <w:r w:rsidR="007F174A">
        <w:t>controllano</w:t>
      </w:r>
      <w:r w:rsidR="008A0798">
        <w:t xml:space="preserve"> </w:t>
      </w:r>
      <w:r w:rsidR="00332D6F">
        <w:t>l’interazione con hardware ausiliari</w:t>
      </w:r>
      <w:r w:rsidR="008A0798">
        <w:t>, …)</w:t>
      </w:r>
    </w:p>
    <w:p w:rsidR="00E37641" w:rsidRDefault="00E37641" w:rsidP="00F30D98">
      <w:r>
        <w:t>Altre metriche rilevanti (</w:t>
      </w:r>
      <w:r w:rsidRPr="00C56CEF">
        <w:t>SUS Score</w:t>
      </w:r>
      <w:r w:rsidR="00E44CEB">
        <w:t xml:space="preserve"> </w:t>
      </w:r>
      <w:sdt>
        <w:sdtPr>
          <w:id w:val="-1571495582"/>
          <w:citation/>
        </w:sdtPr>
        <w:sdtContent>
          <w:r w:rsidR="00E44CEB">
            <w:fldChar w:fldCharType="begin"/>
          </w:r>
          <w:r w:rsidR="00E44CEB">
            <w:instrText xml:space="preserve"> CITATION 3 \l 1040 </w:instrText>
          </w:r>
          <w:r w:rsidR="00E44CEB">
            <w:fldChar w:fldCharType="separate"/>
          </w:r>
          <w:r w:rsidR="00E44CEB" w:rsidRPr="00E44CEB">
            <w:rPr>
              <w:noProof/>
            </w:rPr>
            <w:t>[3]</w:t>
          </w:r>
          <w:r w:rsidR="00E44CEB">
            <w:fldChar w:fldCharType="end"/>
          </w:r>
        </w:sdtContent>
      </w:sdt>
      <w:r w:rsidR="00350C64">
        <w:t xml:space="preserve">) </w:t>
      </w:r>
      <w:r>
        <w:t>non sono state prese in considerazione perché richiedono un campione di persone alle quali sottoporre un questionario.</w:t>
      </w:r>
    </w:p>
    <w:p w:rsidR="00DF44F7" w:rsidRDefault="00AA72A6" w:rsidP="00DF44F7">
      <w:pPr>
        <w:pStyle w:val="Titolo2"/>
      </w:pPr>
      <w:bookmarkStart w:id="22" w:name="_Toc150282044"/>
      <w:r>
        <w:t xml:space="preserve">Metrica di usabilità adottata </w:t>
      </w:r>
      <w:r w:rsidR="00487B11">
        <w:t>in questo</w:t>
      </w:r>
      <w:r>
        <w:t xml:space="preserve"> progetto</w:t>
      </w:r>
      <w:bookmarkEnd w:id="22"/>
    </w:p>
    <w:p w:rsidR="00CB5481" w:rsidRDefault="002E7C74" w:rsidP="00090574">
      <w:r>
        <w:t>A</w:t>
      </w:r>
      <w:r w:rsidR="00AA72A6">
        <w:t>i fini del progetto</w:t>
      </w:r>
      <w:r w:rsidR="002F2E49" w:rsidRPr="00090574">
        <w:t xml:space="preserve"> assumeremo che questa </w:t>
      </w:r>
      <w:r w:rsidR="000C3AC9" w:rsidRPr="00845038">
        <w:t xml:space="preserve">nuova </w:t>
      </w:r>
      <w:r w:rsidR="002F2E49" w:rsidRPr="00845038">
        <w:t>metrica di usabilità corris</w:t>
      </w:r>
      <w:r w:rsidR="001D5E76" w:rsidRPr="00845038">
        <w:t>ponde</w:t>
      </w:r>
      <w:r w:rsidR="001D5E76">
        <w:t xml:space="preserve"> a un voto</w:t>
      </w:r>
      <w:r w:rsidR="00AA72A6">
        <w:t xml:space="preserve"> </w:t>
      </w:r>
      <w:r>
        <w:t>assegnato da</w:t>
      </w:r>
      <w:r w:rsidR="001D5E76">
        <w:t xml:space="preserve"> </w:t>
      </w:r>
      <w:r w:rsidR="00350C64">
        <w:t>una persona</w:t>
      </w:r>
      <w:r w:rsidR="001D5E76">
        <w:t xml:space="preserve"> </w:t>
      </w:r>
      <w:r w:rsidR="002F2E49" w:rsidRPr="00090574">
        <w:t>che non ha mai interagito con la Homepage prima d’ora</w:t>
      </w:r>
      <w:r w:rsidR="00344968">
        <w:t>,</w:t>
      </w:r>
      <w:r w:rsidR="00176825" w:rsidRPr="00090574">
        <w:t xml:space="preserve"> tenendo</w:t>
      </w:r>
      <w:r w:rsidR="008B757C">
        <w:t xml:space="preserve"> conto</w:t>
      </w:r>
      <w:r w:rsidR="00AA72A6">
        <w:t xml:space="preserve"> di quanto l’interfaccia sia ordinata e funzionale. </w:t>
      </w:r>
      <w:r w:rsidR="00046829">
        <w:rPr>
          <w:b/>
        </w:rPr>
        <w:t>Qu</w:t>
      </w:r>
      <w:r w:rsidR="00C22983" w:rsidRPr="00C22983">
        <w:rPr>
          <w:b/>
        </w:rPr>
        <w:t xml:space="preserve">esta metrica </w:t>
      </w:r>
      <w:r w:rsidR="00046829">
        <w:rPr>
          <w:b/>
        </w:rPr>
        <w:t>verrà</w:t>
      </w:r>
      <w:r w:rsidR="00C22983" w:rsidRPr="00C22983">
        <w:rPr>
          <w:b/>
        </w:rPr>
        <w:t xml:space="preserve"> vista come un qualcosa di condiviso dai visitatori (concetto oggettivo), </w:t>
      </w:r>
      <w:r w:rsidR="007D469C">
        <w:rPr>
          <w:b/>
        </w:rPr>
        <w:t xml:space="preserve">e non come una valutazione </w:t>
      </w:r>
      <w:r w:rsidR="00C22983" w:rsidRPr="00C22983">
        <w:rPr>
          <w:b/>
        </w:rPr>
        <w:t>soggettiva che uno specifico utente dà alla pagina</w:t>
      </w:r>
      <w:r w:rsidR="00C22983">
        <w:t xml:space="preserve">. </w:t>
      </w:r>
      <w:r w:rsidR="00060301">
        <w:t>La approfondiremo</w:t>
      </w:r>
      <w:r w:rsidR="00AA72A6">
        <w:t xml:space="preserve"> nelle sezioni </w:t>
      </w:r>
      <w:r w:rsidR="00E505FF">
        <w:t>successive</w:t>
      </w:r>
      <w:r w:rsidR="00AA72A6">
        <w:t>.</w:t>
      </w:r>
    </w:p>
    <w:p w:rsidR="00CB5481" w:rsidRDefault="00CB5481">
      <w:pPr>
        <w:jc w:val="left"/>
      </w:pPr>
      <w:r>
        <w:br w:type="page"/>
      </w:r>
    </w:p>
    <w:p w:rsidR="00CB5481" w:rsidRDefault="00597483" w:rsidP="00CB5481">
      <w:pPr>
        <w:pStyle w:val="Titolo1"/>
      </w:pPr>
      <w:bookmarkStart w:id="23" w:name="_Toc150282045"/>
      <w:bookmarkStart w:id="24" w:name="_Toc154695126"/>
      <w:r>
        <w:lastRenderedPageBreak/>
        <w:t>Elenco</w:t>
      </w:r>
      <w:r w:rsidR="00CB5481">
        <w:t xml:space="preserve"> argomenti di interesse</w:t>
      </w:r>
      <w:bookmarkEnd w:id="23"/>
      <w:bookmarkEnd w:id="24"/>
    </w:p>
    <w:p w:rsidR="005E7441" w:rsidRPr="00D3707A" w:rsidRDefault="007D469C" w:rsidP="005E7441">
      <w:r>
        <w:t>Fa</w:t>
      </w:r>
      <w:r w:rsidR="005E7441">
        <w:t>si del progetto e per ciascuna di esse gli argomenti coinvolti:</w:t>
      </w:r>
    </w:p>
    <w:p w:rsidR="005E7441" w:rsidRDefault="000223BE" w:rsidP="005E7441">
      <w:pPr>
        <w:pStyle w:val="Paragrafoelenco"/>
        <w:numPr>
          <w:ilvl w:val="0"/>
          <w:numId w:val="1"/>
        </w:numPr>
        <w:spacing w:line="240" w:lineRule="auto"/>
        <w:ind w:left="357" w:hanging="357"/>
        <w:contextualSpacing w:val="0"/>
      </w:pPr>
      <w:hyperlink w:anchor="_Costruzione_del_ground" w:history="1">
        <w:r w:rsidR="005E7441" w:rsidRPr="00AD5268">
          <w:rPr>
            <w:rStyle w:val="Collegamentoipertestuale"/>
            <w:b/>
          </w:rPr>
          <w:t>Costruzione del ground truth</w:t>
        </w:r>
      </w:hyperlink>
      <w:r w:rsidR="005E7441">
        <w:t>.</w:t>
      </w:r>
      <w:r w:rsidR="005E7441">
        <w:br/>
        <w:t>Poiché all’inizio non disponiamo di una valutazione per tutte le Homepage, ci immedesimiamo in un visitatore della pagina, ne osserviamo gli aspetti grafici e funzionali</w:t>
      </w:r>
      <w:r w:rsidR="0023410C">
        <w:t xml:space="preserve"> (in altre parole osserviamo il valore di </w:t>
      </w:r>
      <w:r w:rsidR="00B1302F">
        <w:t>alcune feature iniziali</w:t>
      </w:r>
      <w:r w:rsidR="0023410C">
        <w:t>)</w:t>
      </w:r>
      <w:r w:rsidR="005E7441">
        <w:t>, e diamo una valutazione.</w:t>
      </w:r>
      <w:r w:rsidR="00B1302F">
        <w:t xml:space="preserve"> Gli step seguiti sono:</w:t>
      </w:r>
    </w:p>
    <w:p w:rsidR="005D52EB" w:rsidRDefault="005D52EB" w:rsidP="005D52EB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Preprocessing</w:t>
      </w:r>
      <w:r w:rsidR="00C22983">
        <w:t xml:space="preserve"> </w:t>
      </w:r>
      <w:r>
        <w:t xml:space="preserve">del dataset </w:t>
      </w:r>
      <w:r w:rsidR="00C22983">
        <w:t>delle scuole</w:t>
      </w:r>
      <w:r w:rsidR="00B65FDF">
        <w:t>.</w:t>
      </w:r>
    </w:p>
    <w:p w:rsidR="005D52EB" w:rsidRDefault="00B1302F" w:rsidP="00C22983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Raccolta dei dati in</w:t>
      </w:r>
      <w:r w:rsidR="00C22983">
        <w:t xml:space="preserve"> un dataset rappresentante il ground truth</w:t>
      </w:r>
      <w:r w:rsidR="00DA719A">
        <w:t>.</w:t>
      </w:r>
    </w:p>
    <w:p w:rsidR="005E7441" w:rsidRDefault="00DA719A" w:rsidP="005E7441">
      <w:pPr>
        <w:pStyle w:val="Paragrafoelenco"/>
        <w:numPr>
          <w:ilvl w:val="0"/>
          <w:numId w:val="1"/>
        </w:numPr>
        <w:spacing w:line="240" w:lineRule="auto"/>
        <w:ind w:left="357" w:hanging="357"/>
        <w:contextualSpacing w:val="0"/>
      </w:pPr>
      <w:r>
        <w:t>Emulazione</w:t>
      </w:r>
      <w:r w:rsidR="002E7C74">
        <w:t xml:space="preserve"> del ground truth.</w:t>
      </w:r>
      <w:r w:rsidR="002E7C74">
        <w:br/>
        <w:t>La fase 1 prevede un’osservazione diretta della grafica, e ciò ovviamente non può essere automatizzato, ma deve essere valutato con criterio. Pertanto in questa fase riproduciamo il ground truth utilizzando strumenti che si prestano meglio all’elaborazione e apprendimento au</w:t>
      </w:r>
      <w:r w:rsidR="0023410C">
        <w:t xml:space="preserve">tomatico. </w:t>
      </w:r>
      <w:r w:rsidR="00B1302F">
        <w:t>Gli step seguiti sono</w:t>
      </w:r>
      <w:r w:rsidR="0023410C">
        <w:t>:</w:t>
      </w:r>
    </w:p>
    <w:p w:rsidR="0023410C" w:rsidRDefault="0023410C" w:rsidP="0023410C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Osservazione di caratteristiche</w:t>
      </w:r>
      <w:r w:rsidR="00350C64">
        <w:t xml:space="preserve"> della pagina</w:t>
      </w:r>
      <w:r>
        <w:t xml:space="preserve"> ottenibili in modo automatico per ciascun sito, mediante </w:t>
      </w:r>
      <w:hyperlink w:anchor="_Rappresentazione_dello_spazio" w:history="1">
        <w:r w:rsidR="00060301">
          <w:rPr>
            <w:rStyle w:val="Collegamentoipertestuale"/>
            <w:b/>
          </w:rPr>
          <w:t>r</w:t>
        </w:r>
        <w:r w:rsidRPr="00AD5268">
          <w:rPr>
            <w:rStyle w:val="Collegamentoipertestuale"/>
            <w:b/>
          </w:rPr>
          <w:t xml:space="preserve">appresentazione dello spazio di ricerca tramite </w:t>
        </w:r>
        <w:r w:rsidR="00B1302F" w:rsidRPr="00AD5268">
          <w:rPr>
            <w:rStyle w:val="Collegamentoipertestuale"/>
            <w:b/>
          </w:rPr>
          <w:t>grafo</w:t>
        </w:r>
      </w:hyperlink>
      <w:r>
        <w:t>.</w:t>
      </w:r>
    </w:p>
    <w:p w:rsidR="0023410C" w:rsidRDefault="0023410C" w:rsidP="0023410C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Costruzione</w:t>
      </w:r>
      <w:r w:rsidR="002E7C74">
        <w:t xml:space="preserve"> e v</w:t>
      </w:r>
      <w:r w:rsidR="007C5E29">
        <w:t>alutazione</w:t>
      </w:r>
      <w:r>
        <w:t xml:space="preserve"> di </w:t>
      </w:r>
      <w:hyperlink w:anchor="_Apprendimento_Supervisionato" w:history="1">
        <w:r w:rsidR="00060301">
          <w:rPr>
            <w:rStyle w:val="Collegamentoipertestuale"/>
            <w:b/>
          </w:rPr>
          <w:t>m</w:t>
        </w:r>
        <w:r w:rsidRPr="00C22868">
          <w:rPr>
            <w:rStyle w:val="Collegamentoipertestuale"/>
            <w:b/>
          </w:rPr>
          <w:t>odelli di apprendimento supervisionato</w:t>
        </w:r>
      </w:hyperlink>
      <w:r w:rsidR="007C5E29">
        <w:t xml:space="preserve"> che, a partire dalle feature per ciascun sito (individuate al punto 2.1) simulano</w:t>
      </w:r>
      <w:r>
        <w:t xml:space="preserve"> </w:t>
      </w:r>
      <w:r w:rsidR="00350C64">
        <w:t>la sua valutazione</w:t>
      </w:r>
      <w:r>
        <w:t>.</w:t>
      </w:r>
    </w:p>
    <w:p w:rsidR="007C5E29" w:rsidRDefault="007C5E29" w:rsidP="007C5E29">
      <w:pPr>
        <w:pStyle w:val="Paragrafoelenco"/>
        <w:numPr>
          <w:ilvl w:val="0"/>
          <w:numId w:val="1"/>
        </w:numPr>
        <w:spacing w:line="240" w:lineRule="auto"/>
        <w:contextualSpacing w:val="0"/>
      </w:pPr>
      <w:r>
        <w:t>Deduzione di informazioni utili.</w:t>
      </w:r>
    </w:p>
    <w:p w:rsidR="00547A49" w:rsidRDefault="00547A49" w:rsidP="00547A49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 xml:space="preserve">Costruzione di una </w:t>
      </w:r>
      <w:r w:rsidR="00046829">
        <w:t>KB e</w:t>
      </w:r>
      <w:r>
        <w:t xml:space="preserve"> </w:t>
      </w:r>
      <w:hyperlink w:anchor="_Ragionamento_relazionale_e" w:history="1">
        <w:r w:rsidRPr="008C3DBB">
          <w:rPr>
            <w:rStyle w:val="Collegamentoipertestuale"/>
            <w:b/>
          </w:rPr>
          <w:t>ragionamento relazionale sfruttand</w:t>
        </w:r>
        <w:r>
          <w:rPr>
            <w:rStyle w:val="Collegamentoipertestuale"/>
            <w:b/>
          </w:rPr>
          <w:t>o anche il Web S</w:t>
        </w:r>
        <w:r w:rsidRPr="008C3DBB">
          <w:rPr>
            <w:rStyle w:val="Collegamentoipertestuale"/>
            <w:b/>
          </w:rPr>
          <w:t>emantico</w:t>
        </w:r>
      </w:hyperlink>
      <w:r>
        <w:t>.</w:t>
      </w:r>
    </w:p>
    <w:p w:rsidR="007C5E29" w:rsidRDefault="000223BE" w:rsidP="007C5E29">
      <w:pPr>
        <w:pStyle w:val="Paragrafoelenco"/>
        <w:numPr>
          <w:ilvl w:val="1"/>
          <w:numId w:val="1"/>
        </w:numPr>
        <w:spacing w:line="240" w:lineRule="auto"/>
        <w:contextualSpacing w:val="0"/>
      </w:pPr>
      <w:hyperlink w:anchor="_Modello_probabilistico:_Rete" w:history="1">
        <w:r w:rsidR="00C22868" w:rsidRPr="00C22868">
          <w:rPr>
            <w:rStyle w:val="Collegamentoipertestuale"/>
            <w:b/>
          </w:rPr>
          <w:t>Costruzione di un modello probabilistico</w:t>
        </w:r>
      </w:hyperlink>
      <w:r w:rsidR="00C22868">
        <w:t xml:space="preserve"> e suo impiego per task di inferenza probabilistica</w:t>
      </w:r>
      <w:r w:rsidR="007C5E29">
        <w:t>.</w:t>
      </w:r>
    </w:p>
    <w:p w:rsidR="00BC7977" w:rsidRDefault="002731A1" w:rsidP="002731A1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 xml:space="preserve">Ricostruzione di alcune righe del dataset di partenza mediante creazione e </w:t>
      </w:r>
      <w:r w:rsidR="00C47196">
        <w:t>ragionamento su</w:t>
      </w:r>
      <w:r>
        <w:t xml:space="preserve"> un’</w:t>
      </w:r>
      <w:hyperlink w:anchor="_Ontologia" w:history="1">
        <w:r w:rsidRPr="002731A1">
          <w:rPr>
            <w:rStyle w:val="Collegamentoipertestuale"/>
            <w:b/>
          </w:rPr>
          <w:t>ontologia di dominio</w:t>
        </w:r>
      </w:hyperlink>
      <w:r>
        <w:t xml:space="preserve">. </w:t>
      </w:r>
    </w:p>
    <w:p w:rsidR="00D3707A" w:rsidRDefault="00D3707A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r>
        <w:br w:type="page"/>
      </w:r>
    </w:p>
    <w:p w:rsidR="007C5E29" w:rsidRDefault="007C5E29" w:rsidP="007C5E29">
      <w:pPr>
        <w:pStyle w:val="Titolo1"/>
      </w:pPr>
      <w:bookmarkStart w:id="25" w:name="_Costruzione_del_ground"/>
      <w:bookmarkStart w:id="26" w:name="_Toc150282046"/>
      <w:bookmarkStart w:id="27" w:name="_Toc154695127"/>
      <w:bookmarkStart w:id="28" w:name="_Toc147679476"/>
      <w:bookmarkStart w:id="29" w:name="_Toc147679542"/>
      <w:bookmarkEnd w:id="25"/>
      <w:r>
        <w:lastRenderedPageBreak/>
        <w:t>Costruzione del ground truth</w:t>
      </w:r>
      <w:bookmarkEnd w:id="26"/>
      <w:bookmarkEnd w:id="27"/>
    </w:p>
    <w:p w:rsidR="00795BD6" w:rsidRDefault="00795BD6" w:rsidP="00795BD6">
      <w:pPr>
        <w:pStyle w:val="Titolo2"/>
      </w:pPr>
      <w:bookmarkStart w:id="30" w:name="_Toc150282047"/>
      <w:r>
        <w:t>Sommario</w:t>
      </w:r>
      <w:bookmarkEnd w:id="30"/>
    </w:p>
    <w:p w:rsidR="008B757C" w:rsidRDefault="008B757C" w:rsidP="00C63BAE">
      <w:pPr>
        <w:spacing w:before="240"/>
      </w:pPr>
      <w:r>
        <w:t>S</w:t>
      </w:r>
      <w:r w:rsidR="00C22868">
        <w:t xml:space="preserve">i è ipotizzato che in generale </w:t>
      </w:r>
      <w:r>
        <w:t xml:space="preserve">un visitatore </w:t>
      </w:r>
      <w:r w:rsidR="00C22868">
        <w:t>quando osserva</w:t>
      </w:r>
      <w:r>
        <w:t xml:space="preserve"> la pagina, può </w:t>
      </w:r>
      <w:r w:rsidR="00C22868">
        <w:t>assegnare</w:t>
      </w:r>
      <w:r w:rsidR="006C73FC">
        <w:t xml:space="preserve"> il</w:t>
      </w:r>
      <w:r>
        <w:t xml:space="preserve"> grado di usabilità con una scala </w:t>
      </w:r>
      <w:r w:rsidR="006D00A8">
        <w:t xml:space="preserve">[1, </w:t>
      </w:r>
      <w:r>
        <w:t>5</w:t>
      </w:r>
      <w:r w:rsidR="006D00A8">
        <w:t>]</w:t>
      </w:r>
      <w:r w:rsidR="006C73FC">
        <w:t>.</w:t>
      </w:r>
    </w:p>
    <w:p w:rsidR="006D00A8" w:rsidRDefault="00FA4515" w:rsidP="006D00A8">
      <w:pPr>
        <w:pStyle w:val="Paragrafoelenco"/>
        <w:numPr>
          <w:ilvl w:val="0"/>
          <w:numId w:val="16"/>
        </w:numPr>
        <w:spacing w:line="240" w:lineRule="auto"/>
        <w:contextualSpacing w:val="0"/>
      </w:pPr>
      <w:r>
        <w:rPr>
          <w:color w:val="FFFFFF" w:themeColor="background1"/>
          <w:shd w:val="clear" w:color="auto" w:fill="CC0000"/>
        </w:rPr>
        <w:t>[1, 2)</w:t>
      </w:r>
      <w:r w:rsidR="006D00A8" w:rsidRPr="00C02A8C">
        <w:rPr>
          <w:color w:val="FFFFFF" w:themeColor="background1"/>
          <w:shd w:val="clear" w:color="auto" w:fill="CC0000"/>
        </w:rPr>
        <w:t xml:space="preserve">: </w:t>
      </w:r>
      <w:r w:rsidR="001213B1">
        <w:rPr>
          <w:b/>
          <w:smallCaps/>
          <w:color w:val="FFFFFF" w:themeColor="background1"/>
          <w:shd w:val="clear" w:color="auto" w:fill="CC0000"/>
        </w:rPr>
        <w:t>s</w:t>
      </w:r>
      <w:r w:rsidR="006D00A8" w:rsidRPr="00C02A8C">
        <w:rPr>
          <w:b/>
          <w:smallCaps/>
          <w:color w:val="FFFFFF" w:themeColor="background1"/>
          <w:shd w:val="clear" w:color="auto" w:fill="CC0000"/>
        </w:rPr>
        <w:t xml:space="preserve">ito estremamente </w:t>
      </w:r>
      <w:r w:rsidR="004B357A" w:rsidRPr="00C02A8C">
        <w:rPr>
          <w:b/>
          <w:smallCaps/>
          <w:color w:val="FFFFFF" w:themeColor="background1"/>
          <w:shd w:val="clear" w:color="auto" w:fill="CC0000"/>
        </w:rPr>
        <w:t>confuso</w:t>
      </w:r>
      <w:r w:rsidR="006D00A8">
        <w:br/>
      </w:r>
      <w:r w:rsidR="00231F2F">
        <w:t>Non esiste un menu; l</w:t>
      </w:r>
      <w:r w:rsidR="006D00A8">
        <w:t xml:space="preserve">a disposizione di tutti gli </w:t>
      </w:r>
      <w:r w:rsidR="00231F2F">
        <w:t>elementi è disordinata</w:t>
      </w:r>
      <w:r w:rsidR="006D00A8">
        <w:t xml:space="preserve">, per cui è difficile individuare le sezioni </w:t>
      </w:r>
      <w:r w:rsidR="00231F2F">
        <w:t>che l’utente vuole visitare</w:t>
      </w:r>
      <w:r w:rsidR="006D00A8">
        <w:t>.</w:t>
      </w:r>
    </w:p>
    <w:p w:rsidR="006D00A8" w:rsidRDefault="00FA4515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>
        <w:rPr>
          <w:shd w:val="clear" w:color="auto" w:fill="FFD966" w:themeFill="accent4" w:themeFillTint="99"/>
        </w:rPr>
        <w:t>[2, 3)</w:t>
      </w:r>
      <w:r w:rsidR="006D00A8" w:rsidRPr="00C02A8C">
        <w:rPr>
          <w:shd w:val="clear" w:color="auto" w:fill="FFD966" w:themeFill="accent4" w:themeFillTint="99"/>
        </w:rPr>
        <w:t xml:space="preserve">: </w:t>
      </w:r>
      <w:r w:rsidR="001213B1">
        <w:rPr>
          <w:b/>
          <w:smallCaps/>
          <w:shd w:val="clear" w:color="auto" w:fill="FFD966" w:themeFill="accent4" w:themeFillTint="99"/>
        </w:rPr>
        <w:t>s</w:t>
      </w:r>
      <w:r w:rsidR="006D00A8" w:rsidRPr="00C02A8C">
        <w:rPr>
          <w:b/>
          <w:smallCaps/>
          <w:shd w:val="clear" w:color="auto" w:fill="FFD966" w:themeFill="accent4" w:themeFillTint="99"/>
        </w:rPr>
        <w:t>ito confus</w:t>
      </w:r>
      <w:r w:rsidR="001213B1">
        <w:rPr>
          <w:b/>
          <w:smallCaps/>
          <w:shd w:val="clear" w:color="auto" w:fill="FFD966" w:themeFill="accent4" w:themeFillTint="99"/>
        </w:rPr>
        <w:t xml:space="preserve">o          </w:t>
      </w:r>
      <w:r w:rsidR="00B1302F">
        <w:rPr>
          <w:b/>
          <w:smallCaps/>
          <w:shd w:val="clear" w:color="auto" w:fill="FFD966" w:themeFill="accent4" w:themeFillTint="99"/>
        </w:rPr>
        <w:t>e</w:t>
      </w:r>
      <w:r w:rsidR="00B1302F" w:rsidRPr="00B1302F">
        <w:rPr>
          <w:b/>
          <w:smallCaps/>
          <w:shd w:val="clear" w:color="auto" w:fill="FFD966" w:themeFill="accent4" w:themeFillTint="99"/>
        </w:rPr>
        <w:t xml:space="preserve">s: </w:t>
      </w:r>
      <w:hyperlink r:id="rId13" w:history="1">
        <w:r w:rsidR="00B1302F" w:rsidRPr="00582960">
          <w:rPr>
            <w:rStyle w:val="Collegamentoipertestuale"/>
            <w:b/>
            <w:smallCaps/>
            <w:shd w:val="clear" w:color="auto" w:fill="FFD966" w:themeFill="accent4" w:themeFillTint="99"/>
          </w:rPr>
          <w:t>https://www.galileiferrari.it/</w:t>
        </w:r>
      </w:hyperlink>
      <w:r w:rsidR="00B1302F">
        <w:rPr>
          <w:b/>
          <w:smallCaps/>
          <w:shd w:val="clear" w:color="auto" w:fill="FFD966" w:themeFill="accent4" w:themeFillTint="99"/>
        </w:rPr>
        <w:t xml:space="preserve"> </w:t>
      </w:r>
      <w:r w:rsidR="00900293">
        <w:br/>
      </w:r>
      <w:r w:rsidR="00231F2F">
        <w:t xml:space="preserve">Esiste un menu; la disposizione di </w:t>
      </w:r>
      <w:r w:rsidR="00A442E4">
        <w:t xml:space="preserve">quasi tutti </w:t>
      </w:r>
      <w:r w:rsidR="00231F2F">
        <w:t xml:space="preserve">gli elementi </w:t>
      </w:r>
      <w:r w:rsidR="00A442E4">
        <w:t xml:space="preserve">della pagina </w:t>
      </w:r>
      <w:r w:rsidR="00231F2F">
        <w:t>è disordinata e la pagina dà l’impressione di essere troppo lunga.</w:t>
      </w:r>
      <w:r w:rsidR="00B1302F">
        <w:t xml:space="preserve"> </w:t>
      </w:r>
    </w:p>
    <w:p w:rsidR="00231F2F" w:rsidRDefault="00C11CDB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 w:rsidRPr="00C02A8C">
        <w:rPr>
          <w:shd w:val="clear" w:color="auto" w:fill="D9D9D9" w:themeFill="background1" w:themeFillShade="D9"/>
        </w:rPr>
        <w:t xml:space="preserve">[3, </w:t>
      </w:r>
      <w:r w:rsidR="00FA4515">
        <w:rPr>
          <w:shd w:val="clear" w:color="auto" w:fill="D9D9D9" w:themeFill="background1" w:themeFillShade="D9"/>
        </w:rPr>
        <w:t>4)</w:t>
      </w:r>
      <w:r w:rsidRPr="00C02A8C">
        <w:rPr>
          <w:shd w:val="clear" w:color="auto" w:fill="D9D9D9" w:themeFill="background1" w:themeFillShade="D9"/>
        </w:rPr>
        <w:t xml:space="preserve">: </w:t>
      </w:r>
      <w:r w:rsidR="001213B1">
        <w:rPr>
          <w:b/>
          <w:smallCaps/>
          <w:shd w:val="clear" w:color="auto" w:fill="D9D9D9" w:themeFill="background1" w:themeFillShade="D9"/>
        </w:rPr>
        <w:t>s</w:t>
      </w:r>
      <w:r w:rsidR="00900293" w:rsidRPr="00C02A8C">
        <w:rPr>
          <w:b/>
          <w:smallCaps/>
          <w:shd w:val="clear" w:color="auto" w:fill="D9D9D9" w:themeFill="background1" w:themeFillShade="D9"/>
        </w:rPr>
        <w:t>ito accettabil</w:t>
      </w:r>
      <w:r w:rsidR="00B1302F">
        <w:rPr>
          <w:b/>
          <w:smallCaps/>
          <w:shd w:val="clear" w:color="auto" w:fill="D9D9D9" w:themeFill="background1" w:themeFillShade="D9"/>
        </w:rPr>
        <w:t>e    e</w:t>
      </w:r>
      <w:r w:rsidR="00B1302F" w:rsidRPr="00B1302F">
        <w:rPr>
          <w:b/>
          <w:smallCaps/>
          <w:shd w:val="clear" w:color="auto" w:fill="D9D9D9" w:themeFill="background1" w:themeFillShade="D9"/>
        </w:rPr>
        <w:t xml:space="preserve">s: </w:t>
      </w:r>
      <w:hyperlink r:id="rId14" w:history="1">
        <w:r w:rsidR="00B1302F" w:rsidRPr="00582960">
          <w:rPr>
            <w:rStyle w:val="Collegamentoipertestuale"/>
            <w:b/>
            <w:smallCaps/>
            <w:shd w:val="clear" w:color="auto" w:fill="D9D9D9" w:themeFill="background1" w:themeFillShade="D9"/>
          </w:rPr>
          <w:t>https://www.isii.it/</w:t>
        </w:r>
      </w:hyperlink>
      <w:r w:rsidR="00B1302F">
        <w:rPr>
          <w:b/>
          <w:smallCaps/>
          <w:shd w:val="clear" w:color="auto" w:fill="D9D9D9" w:themeFill="background1" w:themeFillShade="D9"/>
        </w:rPr>
        <w:t xml:space="preserve"> </w:t>
      </w:r>
      <w:r w:rsidR="00231F2F">
        <w:br/>
        <w:t>Esiste un menu che reindirizza il visitatore a gran parte de</w:t>
      </w:r>
      <w:r w:rsidR="008F5312">
        <w:t xml:space="preserve">lle sezioni di suo interesse; la pagina però contiene </w:t>
      </w:r>
      <w:r w:rsidR="000F57C2">
        <w:t xml:space="preserve">un discreto numero di </w:t>
      </w:r>
      <w:r w:rsidR="008F5312">
        <w:t>elementi non raggruppati e quindi confusionari.</w:t>
      </w:r>
    </w:p>
    <w:p w:rsidR="00C11CDB" w:rsidRDefault="00C11CDB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 w:rsidRPr="00C02A8C">
        <w:rPr>
          <w:shd w:val="clear" w:color="auto" w:fill="A8D08D" w:themeFill="accent6" w:themeFillTint="99"/>
        </w:rPr>
        <w:t xml:space="preserve">[4, 5]: </w:t>
      </w:r>
      <w:r w:rsidR="001213B1">
        <w:rPr>
          <w:b/>
          <w:smallCaps/>
          <w:shd w:val="clear" w:color="auto" w:fill="A8D08D" w:themeFill="accent6" w:themeFillTint="99"/>
        </w:rPr>
        <w:t>s</w:t>
      </w:r>
      <w:r w:rsidRPr="00C02A8C">
        <w:rPr>
          <w:b/>
          <w:smallCaps/>
          <w:shd w:val="clear" w:color="auto" w:fill="A8D08D" w:themeFill="accent6" w:themeFillTint="99"/>
        </w:rPr>
        <w:t>ito ordinat</w:t>
      </w:r>
      <w:r w:rsidR="001213B1">
        <w:rPr>
          <w:b/>
          <w:smallCaps/>
          <w:shd w:val="clear" w:color="auto" w:fill="A8D08D" w:themeFill="accent6" w:themeFillTint="99"/>
        </w:rPr>
        <w:t xml:space="preserve">o        </w:t>
      </w:r>
      <w:r w:rsidR="00B1302F">
        <w:rPr>
          <w:b/>
          <w:smallCaps/>
          <w:shd w:val="clear" w:color="auto" w:fill="A8D08D" w:themeFill="accent6" w:themeFillTint="99"/>
        </w:rPr>
        <w:t>es</w:t>
      </w:r>
      <w:r w:rsidR="00B1302F" w:rsidRPr="00B1302F">
        <w:rPr>
          <w:b/>
          <w:smallCaps/>
          <w:shd w:val="clear" w:color="auto" w:fill="A8D08D" w:themeFill="accent6" w:themeFillTint="99"/>
        </w:rPr>
        <w:t xml:space="preserve">: </w:t>
      </w:r>
      <w:hyperlink r:id="rId15" w:history="1">
        <w:r w:rsidR="00B1302F" w:rsidRPr="00582960">
          <w:rPr>
            <w:rStyle w:val="Collegamentoipertestuale"/>
            <w:b/>
            <w:smallCaps/>
            <w:shd w:val="clear" w:color="auto" w:fill="A8D08D" w:themeFill="accent6" w:themeFillTint="99"/>
          </w:rPr>
          <w:t>https://www.einsteinrimini.edu.it/</w:t>
        </w:r>
      </w:hyperlink>
      <w:r w:rsidR="00B1302F">
        <w:rPr>
          <w:b/>
          <w:smallCaps/>
          <w:shd w:val="clear" w:color="auto" w:fill="A8D08D" w:themeFill="accent6" w:themeFillTint="99"/>
        </w:rPr>
        <w:t xml:space="preserve"> </w:t>
      </w:r>
      <w:r>
        <w:br/>
        <w:t>Sito accettabile e che inoltre contiene pochi o nessun elemento non raggruppato.</w:t>
      </w:r>
    </w:p>
    <w:p w:rsidR="00795BD6" w:rsidRDefault="00795BD6" w:rsidP="00795BD6">
      <w:pPr>
        <w:pStyle w:val="Titolo2"/>
      </w:pPr>
      <w:bookmarkStart w:id="31" w:name="_Toc150282048"/>
      <w:r>
        <w:t>Decisioni di progetto</w:t>
      </w:r>
      <w:bookmarkEnd w:id="31"/>
    </w:p>
    <w:p w:rsidR="00C80B09" w:rsidRDefault="00663EA8" w:rsidP="00C11CDB">
      <w:pPr>
        <w:spacing w:line="240" w:lineRule="auto"/>
      </w:pPr>
      <w:r>
        <w:t>Si suppone che l’utente vada ad assegnare un valore di usabilità alla pagina ragionando su alcuni fattori. Per comodità, è utile raccogliere i fattori di decisione e la valutazione finale in un dataset</w:t>
      </w:r>
      <w:r w:rsidR="00526187">
        <w:t xml:space="preserve"> che chiamiamo </w:t>
      </w:r>
      <w:r w:rsidR="00526187" w:rsidRPr="00526187">
        <w:rPr>
          <w:rStyle w:val="Enfasidelicata"/>
        </w:rPr>
        <w:t>ds2_gt</w:t>
      </w:r>
      <w:r w:rsidR="00C80B09">
        <w:t>.</w:t>
      </w:r>
    </w:p>
    <w:p w:rsidR="00526187" w:rsidRDefault="00D56AD4" w:rsidP="00C11CDB">
      <w:pPr>
        <w:spacing w:line="240" w:lineRule="auto"/>
      </w:pPr>
      <w:r>
        <w:t>La prima cosa che consideriamo vedendo una pagina web scolastica può essere la presenza di un menu, per cui si introduce la</w:t>
      </w:r>
      <w:r w:rsidR="0020157C">
        <w:t xml:space="preserve"> feature discreta </w:t>
      </w:r>
      <w:r w:rsidR="0020157C" w:rsidRPr="00F0606B">
        <w:rPr>
          <w:rStyle w:val="Enfasidelicata"/>
          <w:b/>
        </w:rPr>
        <w:t>page_menu_or</w:t>
      </w:r>
      <w:r w:rsidR="0020157C">
        <w:t xml:space="preserve"> che ne descrive l’orientamento.</w:t>
      </w:r>
    </w:p>
    <w:p w:rsidR="00136A97" w:rsidRDefault="00111C03" w:rsidP="00C11CDB">
      <w:pPr>
        <w:spacing w:line="240" w:lineRule="auto"/>
      </w:pPr>
      <w:r>
        <w:t xml:space="preserve">Poi </w:t>
      </w:r>
      <w:r w:rsidR="00A86AF3">
        <w:t>viene introdotto un secondo fattore, il più rilevante, dovuto al fatto che</w:t>
      </w:r>
      <w:r w:rsidR="00526187">
        <w:t xml:space="preserve"> nella quasi totalità dei siti scolastici ritroviamo il “trend” di inserire dei banner che linkano a una sezione del sito. Spesso, tali banner sono </w:t>
      </w:r>
      <w:r w:rsidR="00E9192C">
        <w:t>difficili da leggere</w:t>
      </w:r>
      <w:r w:rsidR="00526187">
        <w:t xml:space="preserve"> e posti sulla pagina in modo disordinato</w:t>
      </w:r>
      <w:r w:rsidR="002E1FF6">
        <w:t>, cioè non raggruppati in un menu o in una sezione specifica</w:t>
      </w:r>
      <w:r w:rsidR="00526187">
        <w:t>. Per generalizzare (includendo qualsiasi contenuto multimediale, e quindi anche video)</w:t>
      </w:r>
      <w:r w:rsidR="00A86AF3">
        <w:t xml:space="preserve"> </w:t>
      </w:r>
      <w:r w:rsidR="00526187">
        <w:t xml:space="preserve">introduciamo la feature </w:t>
      </w:r>
      <w:r w:rsidR="0020157C" w:rsidRPr="00F0606B">
        <w:rPr>
          <w:rStyle w:val="Enfasidelicata"/>
          <w:b/>
        </w:rPr>
        <w:t>page_ungrouped_multim</w:t>
      </w:r>
      <w:r w:rsidR="00663EA8">
        <w:t>.</w:t>
      </w:r>
    </w:p>
    <w:p w:rsidR="005754CB" w:rsidRDefault="005754CB" w:rsidP="005754CB">
      <w:pPr>
        <w:keepNext/>
        <w:spacing w:line="240" w:lineRule="auto"/>
        <w:jc w:val="center"/>
      </w:pPr>
      <w:r>
        <w:rPr>
          <w:noProof/>
          <w:lang w:eastAsia="it-IT"/>
        </w:rPr>
        <w:drawing>
          <wp:inline distT="0" distB="0" distL="0" distR="0" wp14:anchorId="4A0A0158" wp14:editId="67529249">
            <wp:extent cx="2066925" cy="895350"/>
            <wp:effectExtent l="19050" t="19050" r="28575" b="19050"/>
            <wp:docPr id="1" name="Immagin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50790" t="19974" r="15812" b="54305"/>
                    <a:stretch/>
                  </pic:blipFill>
                  <pic:spPr bwMode="auto">
                    <a:xfrm>
                      <a:off x="0" y="0"/>
                      <a:ext cx="2066925" cy="89535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754CB" w:rsidRDefault="005754CB" w:rsidP="005754CB">
      <w:pPr>
        <w:pStyle w:val="Didascalia"/>
      </w:pPr>
      <w:r>
        <w:t xml:space="preserve">Figura </w:t>
      </w:r>
      <w:r w:rsidR="00EC1F54">
        <w:fldChar w:fldCharType="begin"/>
      </w:r>
      <w:r w:rsidR="00EC1F54">
        <w:instrText xml:space="preserve"> SEQ Figura \* ARABIC </w:instrText>
      </w:r>
      <w:r w:rsidR="00EC1F54">
        <w:fldChar w:fldCharType="separate"/>
      </w:r>
      <w:r w:rsidR="005117D1">
        <w:rPr>
          <w:noProof/>
        </w:rPr>
        <w:t>1</w:t>
      </w:r>
      <w:r w:rsidR="00EC1F54">
        <w:rPr>
          <w:noProof/>
        </w:rPr>
        <w:fldChar w:fldCharType="end"/>
      </w:r>
      <w:r>
        <w:t xml:space="preserve">. </w:t>
      </w:r>
      <w:r w:rsidR="00097D91">
        <w:t>Esempi di</w:t>
      </w:r>
      <w:r>
        <w:t xml:space="preserve"> banner.</w:t>
      </w:r>
    </w:p>
    <w:p w:rsidR="00A442E4" w:rsidRDefault="00F0606B" w:rsidP="00C11CDB">
      <w:pPr>
        <w:spacing w:line="240" w:lineRule="auto"/>
      </w:pPr>
      <w:r>
        <w:t xml:space="preserve">Per ultimo, c’è la feature </w:t>
      </w:r>
      <w:r w:rsidRPr="00C22983">
        <w:rPr>
          <w:rStyle w:val="Enfasidelicata"/>
          <w:b/>
        </w:rPr>
        <w:t>page_template</w:t>
      </w:r>
      <w:r>
        <w:t>, utile a fornire un contesto in cui “inquadrare” la feature</w:t>
      </w:r>
      <w:r w:rsidR="00C22983">
        <w:t xml:space="preserve"> </w:t>
      </w:r>
      <w:r w:rsidR="00C22983" w:rsidRPr="00B410E7">
        <w:rPr>
          <w:rStyle w:val="Enfasidelicata"/>
        </w:rPr>
        <w:t>page_ungrouped_multim</w:t>
      </w:r>
      <w:r w:rsidR="00E9192C">
        <w:t>. Questo accade in quanto possono esistere più pagine che, seppur hanno lo stesso numero di elementi multimediali non raggruppati, risultano in una valutazione diversa perché basate appunto su template diversi.</w:t>
      </w:r>
    </w:p>
    <w:p w:rsidR="00685587" w:rsidRDefault="00A442E4" w:rsidP="005754CB">
      <w:pPr>
        <w:spacing w:line="240" w:lineRule="auto"/>
      </w:pPr>
      <w:r>
        <w:t>Potremmo ipotizzare che la valutazione possa dipendere anche da quanto sia lunga la pagina, tuttavia un visitatore non viene mai a conoscenza dell’altezza precisa (in pixel). Pertanto non è stata considerata.</w:t>
      </w:r>
    </w:p>
    <w:tbl>
      <w:tblPr>
        <w:tblStyle w:val="Tabellagriglia5scura-colore6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0F57C2" w:rsidRPr="00051A7B" w:rsidTr="00136A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0F57C2" w:rsidRPr="00051A7B" w:rsidRDefault="00136A97" w:rsidP="00C67F8B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lastRenderedPageBreak/>
              <w:t>Fattore di decisione</w:t>
            </w:r>
          </w:p>
        </w:tc>
        <w:tc>
          <w:tcPr>
            <w:tcW w:w="5013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u.m.</w:t>
            </w:r>
          </w:p>
        </w:tc>
      </w:tr>
      <w:tr w:rsidR="000F57C2" w:rsidTr="00136A97">
        <w:tc>
          <w:tcPr>
            <w:tcW w:w="2800" w:type="dxa"/>
          </w:tcPr>
          <w:p w:rsidR="000F57C2" w:rsidRPr="00B410E7" w:rsidRDefault="000F57C2" w:rsidP="00C67F8B">
            <w:pPr>
              <w:spacing w:line="276" w:lineRule="auto"/>
              <w:rPr>
                <w:rStyle w:val="Enfasidelicata"/>
              </w:rPr>
            </w:pPr>
            <w:r w:rsidRPr="00B410E7">
              <w:rPr>
                <w:rStyle w:val="Enfasidelicata"/>
              </w:rPr>
              <w:t>page_template</w:t>
            </w:r>
          </w:p>
        </w:tc>
        <w:tc>
          <w:tcPr>
            <w:tcW w:w="5013" w:type="dxa"/>
          </w:tcPr>
          <w:p w:rsidR="000F57C2" w:rsidRPr="009C74B5" w:rsidRDefault="000F57C2" w:rsidP="00A442E4">
            <w:pPr>
              <w:spacing w:line="276" w:lineRule="auto"/>
            </w:pPr>
            <w:r w:rsidRPr="009C74B5">
              <w:t xml:space="preserve">Template </w:t>
            </w:r>
            <w:r w:rsidR="00843075">
              <w:t>adottato (vedi F</w:t>
            </w:r>
            <w:r w:rsidR="002E1FF6">
              <w:t>igura 2)</w:t>
            </w:r>
            <w:r>
              <w:br/>
              <w:t>1,…,8=template</w:t>
            </w:r>
            <w:r w:rsidR="00A442E4">
              <w:t xml:space="preserve"> ID</w:t>
            </w:r>
            <w:r>
              <w:t xml:space="preserve">    9=non segue un template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{1,2,…,9}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  <w:tr w:rsidR="000F57C2" w:rsidTr="00136A97">
        <w:tc>
          <w:tcPr>
            <w:tcW w:w="2800" w:type="dxa"/>
          </w:tcPr>
          <w:p w:rsidR="000F57C2" w:rsidRPr="00B410E7" w:rsidRDefault="000F57C2" w:rsidP="00C67F8B">
            <w:pPr>
              <w:spacing w:line="276" w:lineRule="auto"/>
              <w:rPr>
                <w:rStyle w:val="Enfasidelicata"/>
              </w:rPr>
            </w:pPr>
            <w:r w:rsidRPr="00B410E7">
              <w:rPr>
                <w:rStyle w:val="Enfasidelicata"/>
              </w:rPr>
              <w:t>page_menu_or</w:t>
            </w:r>
          </w:p>
        </w:tc>
        <w:tc>
          <w:tcPr>
            <w:tcW w:w="5013" w:type="dxa"/>
          </w:tcPr>
          <w:p w:rsidR="000F57C2" w:rsidRPr="009C74B5" w:rsidRDefault="000F57C2" w:rsidP="00C67F8B">
            <w:pPr>
              <w:spacing w:line="276" w:lineRule="auto"/>
            </w:pPr>
            <w:r w:rsidRPr="009C74B5">
              <w:t>Orientamento menu</w:t>
            </w:r>
            <w:r w:rsidR="00A442E4">
              <w:t>.</w:t>
            </w:r>
            <w:r w:rsidRPr="009C74B5">
              <w:br/>
              <w:t xml:space="preserve">0=non esiste   1=solo orizzontale    </w:t>
            </w:r>
            <w:r>
              <w:t>2=</w:t>
            </w:r>
            <w:r w:rsidRPr="009C74B5">
              <w:t>solo verticale</w:t>
            </w:r>
            <w:r w:rsidRPr="009C74B5">
              <w:br/>
              <w:t>3=orizzontale e verticale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{0,1,2,3}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  <w:tr w:rsidR="000F57C2" w:rsidTr="00136A97">
        <w:tc>
          <w:tcPr>
            <w:tcW w:w="2800" w:type="dxa"/>
          </w:tcPr>
          <w:p w:rsidR="000F57C2" w:rsidRPr="0065024E" w:rsidRDefault="000F57C2" w:rsidP="0065024E">
            <w:pPr>
              <w:spacing w:line="276" w:lineRule="auto"/>
              <w:rPr>
                <w:rFonts w:ascii="Cascadia Mono" w:hAnsi="Cascadia Mono"/>
                <w:iCs/>
                <w:color w:val="000000" w:themeColor="text1"/>
              </w:rPr>
            </w:pPr>
            <w:r w:rsidRPr="00B410E7">
              <w:rPr>
                <w:rStyle w:val="Enfasidelicata"/>
              </w:rPr>
              <w:t>page_ungrouped_multim</w:t>
            </w:r>
          </w:p>
        </w:tc>
        <w:tc>
          <w:tcPr>
            <w:tcW w:w="5013" w:type="dxa"/>
          </w:tcPr>
          <w:p w:rsidR="000F57C2" w:rsidRPr="009C74B5" w:rsidRDefault="000F57C2" w:rsidP="00C67F8B">
            <w:pPr>
              <w:spacing w:line="276" w:lineRule="auto"/>
            </w:pPr>
            <w:r w:rsidRPr="009C74B5">
              <w:t>Elementi grafici non raggruppati</w:t>
            </w:r>
            <w:r w:rsidR="00A442E4">
              <w:t>.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eastAsia="Calibri" w:hAnsi="Cambria Math" w:cs="Times New Roman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</w:tbl>
    <w:p w:rsidR="00136A97" w:rsidRDefault="00136A97" w:rsidP="009C74B5">
      <w:pPr>
        <w:spacing w:before="240" w:line="240" w:lineRule="auto"/>
      </w:pPr>
      <w:r>
        <w:t xml:space="preserve">A quale pagina web sono associati questi fattori? 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136A97" w:rsidRPr="00051A7B" w:rsidTr="007C4C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t>Feature</w:t>
            </w:r>
            <w:r w:rsidR="007C4C1F">
              <w:rPr>
                <w:b w:val="0"/>
                <w:i/>
              </w:rPr>
              <w:t xml:space="preserve"> PK</w:t>
            </w:r>
          </w:p>
        </w:tc>
        <w:tc>
          <w:tcPr>
            <w:tcW w:w="5013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u.m.</w:t>
            </w:r>
          </w:p>
        </w:tc>
      </w:tr>
      <w:tr w:rsidR="00136A97" w:rsidRPr="009C74B5" w:rsidTr="007C4C1F">
        <w:tc>
          <w:tcPr>
            <w:tcW w:w="2800" w:type="dxa"/>
          </w:tcPr>
          <w:p w:rsidR="00136A97" w:rsidRPr="00B410E7" w:rsidRDefault="00136A97" w:rsidP="005F39B0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school_id</w:t>
            </w:r>
          </w:p>
        </w:tc>
        <w:tc>
          <w:tcPr>
            <w:tcW w:w="5013" w:type="dxa"/>
          </w:tcPr>
          <w:p w:rsidR="00136A97" w:rsidRPr="009C74B5" w:rsidRDefault="00136A97" w:rsidP="005F39B0">
            <w:pPr>
              <w:spacing w:line="276" w:lineRule="auto"/>
            </w:pPr>
            <w:r>
              <w:t>Codice della scuola.</w:t>
            </w:r>
          </w:p>
        </w:tc>
        <w:tc>
          <w:tcPr>
            <w:tcW w:w="1263" w:type="dxa"/>
          </w:tcPr>
          <w:p w:rsidR="00136A97" w:rsidRPr="009C74B5" w:rsidRDefault="00136A97" w:rsidP="005F39B0">
            <w:pPr>
              <w:spacing w:line="276" w:lineRule="auto"/>
            </w:pPr>
            <w:r>
              <w:t>Stringhe</w:t>
            </w:r>
          </w:p>
        </w:tc>
        <w:tc>
          <w:tcPr>
            <w:tcW w:w="660" w:type="dxa"/>
          </w:tcPr>
          <w:p w:rsidR="00136A97" w:rsidRPr="009C74B5" w:rsidRDefault="00136A97" w:rsidP="005F39B0">
            <w:pPr>
              <w:spacing w:line="276" w:lineRule="auto"/>
            </w:pPr>
          </w:p>
        </w:tc>
      </w:tr>
      <w:tr w:rsidR="00136A97" w:rsidRPr="009C74B5" w:rsidTr="007C4C1F">
        <w:tc>
          <w:tcPr>
            <w:tcW w:w="2800" w:type="dxa"/>
          </w:tcPr>
          <w:p w:rsidR="00136A97" w:rsidRPr="00B410E7" w:rsidRDefault="00136A97" w:rsidP="005F39B0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page_url</w:t>
            </w:r>
          </w:p>
        </w:tc>
        <w:tc>
          <w:tcPr>
            <w:tcW w:w="5013" w:type="dxa"/>
          </w:tcPr>
          <w:p w:rsidR="00136A97" w:rsidRPr="009C74B5" w:rsidRDefault="00136A97" w:rsidP="005F39B0">
            <w:pPr>
              <w:spacing w:line="276" w:lineRule="auto"/>
            </w:pPr>
            <w:r>
              <w:t>URL della pagina.</w:t>
            </w:r>
          </w:p>
        </w:tc>
        <w:tc>
          <w:tcPr>
            <w:tcW w:w="1263" w:type="dxa"/>
          </w:tcPr>
          <w:p w:rsidR="00136A97" w:rsidRPr="009C74B5" w:rsidRDefault="00136A97" w:rsidP="005F39B0">
            <w:pPr>
              <w:spacing w:line="276" w:lineRule="auto"/>
              <w:rPr>
                <w:rFonts w:eastAsia="Calibri" w:cs="Times New Roman"/>
              </w:rPr>
            </w:pPr>
            <w:r>
              <w:rPr>
                <w:rFonts w:eastAsia="Calibri" w:cs="Times New Roman"/>
              </w:rPr>
              <w:t>Stringhe</w:t>
            </w:r>
          </w:p>
        </w:tc>
        <w:tc>
          <w:tcPr>
            <w:tcW w:w="660" w:type="dxa"/>
          </w:tcPr>
          <w:p w:rsidR="00136A97" w:rsidRPr="009C74B5" w:rsidRDefault="00136A97" w:rsidP="005F39B0">
            <w:pPr>
              <w:spacing w:line="276" w:lineRule="auto"/>
            </w:pPr>
          </w:p>
        </w:tc>
      </w:tr>
    </w:tbl>
    <w:p w:rsidR="009C74B5" w:rsidRDefault="009C74B5" w:rsidP="009C74B5">
      <w:pPr>
        <w:spacing w:before="240" w:line="240" w:lineRule="auto"/>
      </w:pPr>
      <w:r>
        <w:t>La valutazione è la seguente: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30"/>
        <w:gridCol w:w="4967"/>
        <w:gridCol w:w="1275"/>
        <w:gridCol w:w="664"/>
      </w:tblGrid>
      <w:tr w:rsidR="009C74B5" w:rsidRPr="00051A7B" w:rsidTr="00136A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30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Feature</w:t>
            </w:r>
          </w:p>
        </w:tc>
        <w:tc>
          <w:tcPr>
            <w:tcW w:w="4967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75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4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u.m.</w:t>
            </w:r>
          </w:p>
        </w:tc>
      </w:tr>
      <w:tr w:rsidR="009C74B5" w:rsidTr="00136A97">
        <w:tc>
          <w:tcPr>
            <w:tcW w:w="2830" w:type="dxa"/>
          </w:tcPr>
          <w:p w:rsidR="009C74B5" w:rsidRPr="00B410E7" w:rsidRDefault="009C74B5" w:rsidP="00C67F8B">
            <w:pPr>
              <w:spacing w:line="276" w:lineRule="auto"/>
              <w:rPr>
                <w:rStyle w:val="Enfasidelicata"/>
              </w:rPr>
            </w:pPr>
            <w:r w:rsidRPr="00B410E7">
              <w:rPr>
                <w:rStyle w:val="Enfasidelicata"/>
              </w:rPr>
              <w:t>metric</w:t>
            </w:r>
          </w:p>
        </w:tc>
        <w:tc>
          <w:tcPr>
            <w:tcW w:w="4967" w:type="dxa"/>
          </w:tcPr>
          <w:p w:rsidR="009C74B5" w:rsidRPr="00C763F3" w:rsidRDefault="009C74B5" w:rsidP="00C67F8B">
            <w:pPr>
              <w:spacing w:line="276" w:lineRule="auto"/>
            </w:pPr>
            <w:r>
              <w:t>Valutazione</w:t>
            </w:r>
            <w:r w:rsidR="00136A97">
              <w:t xml:space="preserve"> di usabilità della pagina.</w:t>
            </w:r>
          </w:p>
        </w:tc>
        <w:tc>
          <w:tcPr>
            <w:tcW w:w="1275" w:type="dxa"/>
          </w:tcPr>
          <w:p w:rsidR="009C74B5" w:rsidRPr="00340BA8" w:rsidRDefault="009C74B5" w:rsidP="00C67F8B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[1,…,5]</m:t>
                </m:r>
              </m:oMath>
            </m:oMathPara>
          </w:p>
        </w:tc>
        <w:tc>
          <w:tcPr>
            <w:tcW w:w="664" w:type="dxa"/>
          </w:tcPr>
          <w:p w:rsidR="009C74B5" w:rsidRDefault="009C74B5" w:rsidP="00C67F8B">
            <w:pPr>
              <w:spacing w:line="276" w:lineRule="auto"/>
            </w:pPr>
          </w:p>
        </w:tc>
      </w:tr>
    </w:tbl>
    <w:p w:rsidR="002E1FF6" w:rsidRDefault="00111C03" w:rsidP="00843075">
      <w:pPr>
        <w:spacing w:before="240"/>
        <w:jc w:val="left"/>
      </w:pPr>
      <w:r>
        <w:t>In</w:t>
      </w:r>
      <w:r w:rsidR="00843075">
        <w:t xml:space="preserve"> Figura 2</w:t>
      </w:r>
      <w:r>
        <w:t xml:space="preserve"> (di seguito) sono elencati </w:t>
      </w:r>
      <w:r w:rsidR="00843075">
        <w:t xml:space="preserve">tutti i template ad oggi impiegati dai siti scolastici italiani: </w:t>
      </w:r>
    </w:p>
    <w:p w:rsidR="00AC6FDF" w:rsidRDefault="000A24D7" w:rsidP="00AC6FDF">
      <w:pPr>
        <w:keepNext/>
        <w:jc w:val="center"/>
      </w:pPr>
      <w:r>
        <w:rPr>
          <w:noProof/>
          <w:lang w:eastAsia="it-IT"/>
        </w:rPr>
        <w:drawing>
          <wp:inline distT="0" distB="0" distL="0" distR="0">
            <wp:extent cx="6188710" cy="3208655"/>
            <wp:effectExtent l="19050" t="19050" r="21590" b="10795"/>
            <wp:docPr id="22" name="Immagin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02.pn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20865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AC6FDF" w:rsidRDefault="00AC6FDF" w:rsidP="00AC6FDF">
      <w:pPr>
        <w:pStyle w:val="Didascalia"/>
        <w:spacing w:after="0"/>
        <w:sectPr w:rsidR="00AC6FDF" w:rsidSect="00AC176B">
          <w:footerReference w:type="even" r:id="rId18"/>
          <w:footerReference w:type="default" r:id="rId19"/>
          <w:pgSz w:w="11906" w:h="16838"/>
          <w:pgMar w:top="1440" w:right="1080" w:bottom="1440" w:left="1080" w:header="708" w:footer="708" w:gutter="0"/>
          <w:pgNumType w:chapStyle="1"/>
          <w:cols w:space="708"/>
          <w:titlePg/>
          <w:docGrid w:linePitch="360"/>
        </w:sectPr>
      </w:pPr>
      <w:r>
        <w:t xml:space="preserve">Figura </w:t>
      </w:r>
      <w:r w:rsidR="00EC1F54">
        <w:fldChar w:fldCharType="begin"/>
      </w:r>
      <w:r w:rsidR="00EC1F54">
        <w:instrText xml:space="preserve"> SEQ Figura \* ARABIC </w:instrText>
      </w:r>
      <w:r w:rsidR="00EC1F54">
        <w:fldChar w:fldCharType="separate"/>
      </w:r>
      <w:r w:rsidR="005117D1">
        <w:rPr>
          <w:noProof/>
        </w:rPr>
        <w:t>2</w:t>
      </w:r>
      <w:r w:rsidR="00EC1F54">
        <w:rPr>
          <w:noProof/>
        </w:rPr>
        <w:fldChar w:fldCharType="end"/>
      </w:r>
      <w:r>
        <w:t>.</w:t>
      </w:r>
      <w:r>
        <w:br/>
      </w:r>
    </w:p>
    <w:p w:rsidR="00AC6FDF" w:rsidRDefault="00AC6FDF" w:rsidP="006B4A2F">
      <w:pPr>
        <w:pStyle w:val="Didascalia"/>
        <w:jc w:val="left"/>
        <w:sectPr w:rsidR="00AC6FDF" w:rsidSect="00AC6FDF">
          <w:type w:val="continuous"/>
          <w:pgSz w:w="11906" w:h="16838"/>
          <w:pgMar w:top="1440" w:right="1080" w:bottom="1440" w:left="1080" w:header="708" w:footer="708" w:gutter="0"/>
          <w:pgNumType w:chapStyle="1"/>
          <w:cols w:num="2" w:space="708"/>
          <w:titlePg/>
          <w:docGrid w:linePitch="360"/>
        </w:sectPr>
      </w:pPr>
      <w:r>
        <w:t xml:space="preserve">1. </w:t>
      </w:r>
      <w:hyperlink r:id="rId20" w:history="1">
        <w:r w:rsidRPr="00582960">
          <w:rPr>
            <w:rStyle w:val="Collegamentoipertestuale"/>
          </w:rPr>
          <w:t>https://paswjoomla.net/Jipa4school/</w:t>
        </w:r>
      </w:hyperlink>
      <w:r>
        <w:t xml:space="preserve"> </w:t>
      </w:r>
      <w:r>
        <w:br/>
        <w:t xml:space="preserve">2. </w:t>
      </w:r>
      <w:hyperlink r:id="rId21" w:history="1">
        <w:r w:rsidRPr="00582960">
          <w:rPr>
            <w:rStyle w:val="Collegamentoipertestuale"/>
          </w:rPr>
          <w:t>http://paswjoomla.net/pasw/</w:t>
        </w:r>
      </w:hyperlink>
      <w:r>
        <w:t xml:space="preserve"> </w:t>
      </w:r>
      <w:r>
        <w:br/>
        <w:t xml:space="preserve">3. </w:t>
      </w:r>
      <w:hyperlink r:id="rId22" w:history="1">
        <w:r w:rsidRPr="00582960">
          <w:rPr>
            <w:rStyle w:val="Collegamentoipertestuale"/>
          </w:rPr>
          <w:t>http://paswjoomla.net/jfap/</w:t>
        </w:r>
      </w:hyperlink>
      <w:r>
        <w:t xml:space="preserve"> </w:t>
      </w:r>
      <w:r>
        <w:br/>
        <w:t xml:space="preserve">4. </w:t>
      </w:r>
      <w:hyperlink r:id="rId23" w:history="1">
        <w:r w:rsidRPr="00582960">
          <w:rPr>
            <w:rStyle w:val="Collegamentoipertestuale"/>
          </w:rPr>
          <w:t>https://www.porteapertesulweb.it/</w:t>
        </w:r>
      </w:hyperlink>
      <w:r>
        <w:t xml:space="preserve"> </w:t>
      </w:r>
      <w:r>
        <w:br/>
        <w:t xml:space="preserve">5. </w:t>
      </w:r>
      <w:hyperlink r:id="rId24" w:history="1">
        <w:r w:rsidRPr="00582960">
          <w:rPr>
            <w:rStyle w:val="Collegamentoipertestuale"/>
          </w:rPr>
          <w:t>https://italia.github.io/design-scuole-pagine-statiche/scuole-la-scuola.html</w:t>
        </w:r>
      </w:hyperlink>
      <w:r>
        <w:br/>
        <w:t xml:space="preserve">6. </w:t>
      </w:r>
      <w:hyperlink r:id="rId25" w:history="1">
        <w:r w:rsidRPr="00582960">
          <w:rPr>
            <w:rStyle w:val="Collegamentoipertestuale"/>
          </w:rPr>
          <w:t>https://italiajoo.demoargoweb.com/</w:t>
        </w:r>
      </w:hyperlink>
      <w:r>
        <w:t xml:space="preserve"> </w:t>
      </w:r>
      <w:r>
        <w:br/>
      </w:r>
      <w:r>
        <w:t xml:space="preserve">7. </w:t>
      </w:r>
      <w:hyperlink r:id="rId26" w:history="1">
        <w:r w:rsidRPr="00582960">
          <w:rPr>
            <w:rStyle w:val="Collegamentoipertestuale"/>
          </w:rPr>
          <w:t>https://italiawp.demoargoweb.com/</w:t>
        </w:r>
      </w:hyperlink>
      <w:r>
        <w:t xml:space="preserve"> </w:t>
      </w:r>
      <w:r>
        <w:br/>
        <w:t xml:space="preserve">8. </w:t>
      </w:r>
      <w:hyperlink r:id="rId27" w:history="1">
        <w:r w:rsidR="00F93727" w:rsidRPr="005E46DE">
          <w:rPr>
            <w:rStyle w:val="Collegamentoipertestuale"/>
          </w:rPr>
          <w:t>https://web.spaggiari.eu/www/app/default/index.php?p=pvb&amp;s=pvb</w:t>
        </w:r>
      </w:hyperlink>
      <w:r w:rsidR="00F93727">
        <w:t xml:space="preserve">  </w:t>
      </w:r>
      <w:r w:rsidR="00F93727" w:rsidRPr="00F93727">
        <w:t>(</w:t>
      </w:r>
      <w:hyperlink r:id="rId28" w:history="1">
        <w:r w:rsidR="00F93727" w:rsidRPr="00F93727">
          <w:rPr>
            <w:rStyle w:val="Collegamentoipertestuale"/>
          </w:rPr>
          <w:t>Esempio</w:t>
        </w:r>
      </w:hyperlink>
      <w:r w:rsidR="00F93727">
        <w:t>)</w:t>
      </w:r>
    </w:p>
    <w:p w:rsidR="004B357A" w:rsidRDefault="004B357A" w:rsidP="004B357A">
      <w:pPr>
        <w:pStyle w:val="Titolo2"/>
      </w:pPr>
      <w:bookmarkStart w:id="32" w:name="_Toc150282049"/>
      <w:r>
        <w:lastRenderedPageBreak/>
        <w:t xml:space="preserve">Preprocessing del </w:t>
      </w:r>
      <w:r w:rsidRPr="0032297F">
        <w:t>dataset</w:t>
      </w:r>
      <w:r w:rsidR="00C16DCF" w:rsidRPr="0032297F">
        <w:t xml:space="preserve"> delle scuole</w:t>
      </w:r>
      <w:bookmarkEnd w:id="32"/>
    </w:p>
    <w:p w:rsidR="00C16DCF" w:rsidRPr="00C16DCF" w:rsidRDefault="005A431B" w:rsidP="000A3D2B">
      <w:pPr>
        <w:shd w:val="clear" w:color="auto" w:fill="DEEAF6" w:themeFill="accent1" w:themeFillTint="33"/>
        <w:spacing w:after="0"/>
      </w:pPr>
      <w:r>
        <w:t>Codice</w:t>
      </w:r>
      <w:r w:rsidR="000A3D2B">
        <w:t xml:space="preserve">: </w:t>
      </w:r>
      <w:r w:rsidR="00C16DCF">
        <w:rPr>
          <w:rStyle w:val="Enfasidelicata"/>
        </w:rPr>
        <w:t>/</w:t>
      </w:r>
      <w:r w:rsidR="00C16DCF" w:rsidRPr="00B81C8C">
        <w:rPr>
          <w:rStyle w:val="Enfasidelicata"/>
        </w:rPr>
        <w:t>agent/</w:t>
      </w:r>
      <w:r w:rsidR="00C16DCF">
        <w:rPr>
          <w:rStyle w:val="Enfasidelicata"/>
        </w:rPr>
        <w:t>preproc</w:t>
      </w:r>
      <w:r w:rsidR="00C16DCF" w:rsidRPr="00B81C8C">
        <w:rPr>
          <w:rStyle w:val="Enfasidelicata"/>
        </w:rPr>
        <w:t>/</w:t>
      </w:r>
      <w:r w:rsidR="00C16DCF">
        <w:rPr>
          <w:rStyle w:val="Enfasidelicata"/>
        </w:rPr>
        <w:t>dataset_creator</w:t>
      </w:r>
      <w:r w:rsidR="00C16DCF" w:rsidRPr="00B81C8C">
        <w:rPr>
          <w:rStyle w:val="Enfasidelicata"/>
        </w:rPr>
        <w:t>.py</w:t>
      </w:r>
    </w:p>
    <w:p w:rsidR="0065024E" w:rsidRDefault="004B357A" w:rsidP="000A3D2B">
      <w:pPr>
        <w:spacing w:before="240"/>
      </w:pPr>
      <w:r>
        <w:t>Una volta introdotta la metrica, è necessario parlare della fase di preprocessing del dataset iniziale.</w:t>
      </w:r>
      <w:r w:rsidR="00C16DCF">
        <w:t xml:space="preserve"> Il catalogo offerto dal MIUR raggruppa le informazioni su tutte le scuole</w:t>
      </w:r>
      <w:r w:rsidR="00683DC6">
        <w:t xml:space="preserve"> (elementari, medie e superiori)</w:t>
      </w:r>
      <w:r w:rsidR="00C16DCF">
        <w:t xml:space="preserve"> pubbli</w:t>
      </w:r>
      <w:r w:rsidR="00683DC6">
        <w:t>che.</w:t>
      </w:r>
      <w:r w:rsidR="00DF5313">
        <w:t xml:space="preserve"> </w:t>
      </w:r>
      <w:r w:rsidR="00E9192C">
        <w:t>Durante la fase di preprocessing si va</w:t>
      </w:r>
      <w:r w:rsidR="00593D7B">
        <w:t>nno</w:t>
      </w:r>
      <w:r w:rsidR="00E9192C">
        <w:t xml:space="preserve"> a creare, in ordine, i seguenti DS</w:t>
      </w:r>
      <w:r w:rsidR="0065024E">
        <w:t>:</w:t>
      </w:r>
    </w:p>
    <w:p w:rsidR="00582FB3" w:rsidRDefault="0065024E" w:rsidP="00582FB3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</w:t>
      </w:r>
      <w:r w:rsidR="00591FF4">
        <w:t>:</w:t>
      </w:r>
      <w:r>
        <w:t xml:space="preserve"> </w:t>
      </w:r>
      <w:hyperlink r:id="rId29" w:history="1">
        <w:r w:rsidR="00EB25F4" w:rsidRPr="00EB25F4">
          <w:rPr>
            <w:rStyle w:val="Collegamentoipertestuale"/>
          </w:rPr>
          <w:t>Link</w:t>
        </w:r>
      </w:hyperlink>
      <w:r w:rsidR="00EB25F4">
        <w:t xml:space="preserve">. </w:t>
      </w:r>
      <w:r w:rsidR="007B6C31">
        <w:t>Le feature</w:t>
      </w:r>
      <w:r w:rsidR="00DF5313">
        <w:t xml:space="preserve"> di questo DS</w:t>
      </w:r>
      <w:r w:rsidR="007B6C31">
        <w:t xml:space="preserve"> sono descritte</w:t>
      </w:r>
      <w:r w:rsidR="00593D7B">
        <w:t xml:space="preserve"> in</w:t>
      </w:r>
      <w:r w:rsidR="007B6C31">
        <w:t xml:space="preserve"> </w:t>
      </w:r>
      <w:hyperlink r:id="rId30" w:anchor="tracciato" w:history="1">
        <w:r w:rsidR="00DF5313" w:rsidRPr="00DF5313">
          <w:rPr>
            <w:rStyle w:val="Collegamentoipertestuale"/>
          </w:rPr>
          <w:t>q</w:t>
        </w:r>
        <w:r w:rsidR="007B6C31">
          <w:rPr>
            <w:rStyle w:val="Collegamentoipertestuale"/>
          </w:rPr>
          <w:t>uesta pagina web</w:t>
        </w:r>
      </w:hyperlink>
      <w:r w:rsidR="00DF5313">
        <w:t>.</w:t>
      </w:r>
      <w:r w:rsidR="00EB25F4">
        <w:t xml:space="preserve"> </w:t>
      </w:r>
      <w:r>
        <w:t xml:space="preserve">   </w:t>
      </w:r>
    </w:p>
    <w:p w:rsidR="00582FB3" w:rsidRDefault="00582FB3" w:rsidP="00582FB3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_clean</w:t>
      </w:r>
      <w:r>
        <w:t xml:space="preserve"> </w:t>
      </w:r>
      <w:r w:rsidR="00591FF4">
        <w:t xml:space="preserve">ottenuto </w:t>
      </w:r>
      <w:r>
        <w:t xml:space="preserve">inserendo solo le scuole superiori ed effettuando un preprocessing sull’URL che consiste nel vedere se il sito corrente è rintracciabile con una semplice richiesta HTTP. Se non lo è, ed inoltre il sito ha un TLD diverso da </w:t>
      </w:r>
      <w:r w:rsidRPr="00582FB3">
        <w:rPr>
          <w:rStyle w:val="Enfasidelicata"/>
        </w:rPr>
        <w:t>.edu</w:t>
      </w:r>
      <w:r w:rsidR="001E379F">
        <w:rPr>
          <w:rStyle w:val="Enfasidelicata"/>
        </w:rPr>
        <w:t>.it</w:t>
      </w:r>
      <w:r>
        <w:t xml:space="preserve">, si sostituisce il TLD corrente con </w:t>
      </w:r>
      <w:r w:rsidRPr="00582FB3">
        <w:rPr>
          <w:rStyle w:val="Enfasidelicata"/>
        </w:rPr>
        <w:t>.edu</w:t>
      </w:r>
      <w:r w:rsidR="001E379F">
        <w:rPr>
          <w:rStyle w:val="Enfasidelicata"/>
        </w:rPr>
        <w:t>.it</w:t>
      </w:r>
      <w:r>
        <w:t>.</w:t>
      </w:r>
      <w:r w:rsidR="00007EE8">
        <w:t xml:space="preserve"> Se un sito non è rintracciabile neanche dopo aver effettuato la sostituzione, lo si esclude dal DS.</w:t>
      </w:r>
    </w:p>
    <w:p w:rsidR="00007EE8" w:rsidRDefault="00582FB3" w:rsidP="005F39B0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_clean_unique</w:t>
      </w:r>
      <w:r>
        <w:t xml:space="preserve"> </w:t>
      </w:r>
      <w:r w:rsidR="00591FF4">
        <w:t xml:space="preserve">ottenuto </w:t>
      </w:r>
      <w:r w:rsidR="002D6B2E">
        <w:t xml:space="preserve">rimuovendo i siti duplicati. Operazione necessaria in quanto se un plesso scolastico offre più </w:t>
      </w:r>
      <w:r w:rsidR="007B6C31">
        <w:t>corsi</w:t>
      </w:r>
      <w:r w:rsidR="002D6B2E">
        <w:t xml:space="preserve"> di studio</w:t>
      </w:r>
      <w:r w:rsidR="007B6C31">
        <w:t xml:space="preserve"> (ad es. istituto tecnico e </w:t>
      </w:r>
      <w:r w:rsidR="00593D7B">
        <w:t xml:space="preserve">istituto </w:t>
      </w:r>
      <w:r w:rsidR="007B6C31">
        <w:t>professionale) e ha un singolo sito web</w:t>
      </w:r>
      <w:r w:rsidR="002D6B2E">
        <w:t xml:space="preserve">, </w:t>
      </w:r>
      <w:r w:rsidR="007B6C31">
        <w:t>ciascun corso</w:t>
      </w:r>
      <w:r w:rsidR="00007EE8">
        <w:t xml:space="preserve"> ricopre una riga nel </w:t>
      </w:r>
      <w:r w:rsidR="00007EE8" w:rsidRPr="00007EE8">
        <w:rPr>
          <w:rStyle w:val="Enfasidelicata"/>
        </w:rPr>
        <w:t>ds1</w:t>
      </w:r>
      <w:r w:rsidR="00007EE8">
        <w:t>.</w:t>
      </w:r>
    </w:p>
    <w:p w:rsidR="0065024E" w:rsidRDefault="00007EE8" w:rsidP="005F39B0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2_gt</w:t>
      </w:r>
      <w:r>
        <w:t xml:space="preserve"> </w:t>
      </w:r>
      <w:r w:rsidR="00591FF4">
        <w:t xml:space="preserve">ottenuto </w:t>
      </w:r>
      <w:r>
        <w:t xml:space="preserve">richiedendo i fattori di </w:t>
      </w:r>
      <w:r w:rsidR="001E379F">
        <w:t>decisione</w:t>
      </w:r>
      <w:r>
        <w:t xml:space="preserve"> e la valutazione per ciascun sito presente in </w:t>
      </w:r>
      <w:r w:rsidRPr="00007EE8">
        <w:rPr>
          <w:rStyle w:val="Enfasidelicata"/>
        </w:rPr>
        <w:t>ds1_clean_unique</w:t>
      </w:r>
      <w:r>
        <w:t>.</w:t>
      </w:r>
      <w:r w:rsidR="0065024E">
        <w:t xml:space="preserve"> </w:t>
      </w:r>
    </w:p>
    <w:p w:rsidR="0036689E" w:rsidRDefault="0036689E" w:rsidP="00C357D7">
      <w:pPr>
        <w:pStyle w:val="Paragrafoelenco"/>
        <w:numPr>
          <w:ilvl w:val="0"/>
          <w:numId w:val="18"/>
        </w:numPr>
        <w:spacing w:line="240" w:lineRule="auto"/>
        <w:contextualSpacing w:val="0"/>
      </w:pPr>
      <w:r>
        <w:rPr>
          <w:rStyle w:val="Enfasidelicata"/>
          <w:b/>
        </w:rPr>
        <w:t>ds3_gt</w:t>
      </w:r>
      <w:r w:rsidR="00007EE8">
        <w:t xml:space="preserve"> </w:t>
      </w:r>
      <w:r w:rsidR="00591FF4">
        <w:t xml:space="preserve">ottenuto </w:t>
      </w:r>
      <w:r w:rsidR="00007EE8">
        <w:t>inserendo tutte le features necessarie per addestrare un modello</w:t>
      </w:r>
      <w:r w:rsidR="00DF5313">
        <w:t xml:space="preserve"> di apprendimento</w:t>
      </w:r>
      <w:r w:rsidR="00007EE8">
        <w:t>.</w:t>
      </w:r>
      <w:r w:rsidR="00593D7B">
        <w:t xml:space="preserve"> Verranno descritte nel capitolo dedicato</w:t>
      </w:r>
      <w:r w:rsidR="007B6C31">
        <w:t>.</w:t>
      </w:r>
    </w:p>
    <w:p w:rsidR="00C357D7" w:rsidRDefault="0036689E" w:rsidP="00C357D7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36689E">
        <w:rPr>
          <w:rStyle w:val="Enfasidelicata"/>
          <w:b/>
        </w:rPr>
        <w:t>ds3_gt_final</w:t>
      </w:r>
      <w:r>
        <w:t xml:space="preserve">. </w:t>
      </w:r>
      <w:r w:rsidR="00007EE8">
        <w:t xml:space="preserve">E’ possibile che il </w:t>
      </w:r>
      <w:r w:rsidR="00007EE8" w:rsidRPr="00DF5313">
        <w:rPr>
          <w:rStyle w:val="Enfasidelicata"/>
        </w:rPr>
        <w:t>ds</w:t>
      </w:r>
      <w:r w:rsidR="00AF1943">
        <w:rPr>
          <w:rStyle w:val="Enfasidelicata"/>
        </w:rPr>
        <w:t>3</w:t>
      </w:r>
      <w:r w:rsidR="00007EE8" w:rsidRPr="00DF5313">
        <w:rPr>
          <w:rStyle w:val="Enfasidelicata"/>
        </w:rPr>
        <w:t>_gt</w:t>
      </w:r>
      <w:r w:rsidR="00007EE8">
        <w:t xml:space="preserve"> contenga qualche URL</w:t>
      </w:r>
      <w:r w:rsidR="001E379F">
        <w:t xml:space="preserve"> raggiungibile ma</w:t>
      </w:r>
      <w:r w:rsidR="00007EE8">
        <w:t xml:space="preserve"> non valido, dovuto al fatto</w:t>
      </w:r>
      <w:r w:rsidR="00DF5313">
        <w:t xml:space="preserve"> che il sito è in manutenzione, ha subito un cambio dominio o che faccia riferimento a una scuola superiore erroneamente catalogata nel </w:t>
      </w:r>
      <w:r w:rsidR="00DF5313" w:rsidRPr="00DF5313">
        <w:rPr>
          <w:rStyle w:val="Enfasidelicata"/>
        </w:rPr>
        <w:t>ds1</w:t>
      </w:r>
      <w:r w:rsidR="00F515E8">
        <w:t xml:space="preserve"> (ad esempio</w:t>
      </w:r>
      <w:r w:rsidR="003C432D">
        <w:t xml:space="preserve"> esclusivamente serale</w:t>
      </w:r>
      <w:r w:rsidR="00DF5313">
        <w:t>).</w:t>
      </w:r>
      <w:r w:rsidR="00007EE8">
        <w:t xml:space="preserve"> </w:t>
      </w:r>
      <w:r w:rsidR="00DF5313">
        <w:t>Pertanto, queste righe veng</w:t>
      </w:r>
      <w:r w:rsidR="007B6C31">
        <w:t>ono rimosse in questo nuovo DS.</w:t>
      </w:r>
    </w:p>
    <w:p w:rsidR="00C02A8C" w:rsidRDefault="00C02A8C" w:rsidP="00C02A8C">
      <w:pPr>
        <w:spacing w:line="240" w:lineRule="auto"/>
      </w:pPr>
      <w:r>
        <w:t>In sintesi</w:t>
      </w:r>
      <w:r w:rsidR="007C712C">
        <w:t xml:space="preserve"> (Figura 3)</w:t>
      </w:r>
      <w:r>
        <w:t>:</w:t>
      </w:r>
    </w:p>
    <w:p w:rsidR="00C02A8C" w:rsidRDefault="003C432D" w:rsidP="00C02A8C">
      <w:pPr>
        <w:pStyle w:val="Paragrafoelenco"/>
        <w:numPr>
          <w:ilvl w:val="0"/>
          <w:numId w:val="20"/>
        </w:numPr>
        <w:spacing w:line="240" w:lineRule="auto"/>
      </w:pPr>
      <w:r>
        <w:t>S</w:t>
      </w:r>
      <w:r w:rsidR="00C02A8C">
        <w:t>iti di scuole superiori ma</w:t>
      </w:r>
      <w:r>
        <w:t xml:space="preserve"> che non sono</w:t>
      </w:r>
      <w:r w:rsidR="00C02A8C">
        <w:t xml:space="preserve"> raggiungibili, oppure siti di altre scuole (</w:t>
      </w:r>
      <w:r w:rsidR="00593D7B">
        <w:t xml:space="preserve">medie, convitti, </w:t>
      </w:r>
      <w:r w:rsidR="00C02A8C">
        <w:t>…)</w:t>
      </w:r>
    </w:p>
    <w:p w:rsidR="00C02A8C" w:rsidRDefault="00C230BA" w:rsidP="003C432D">
      <w:pPr>
        <w:pStyle w:val="Paragrafoelenco"/>
        <w:numPr>
          <w:ilvl w:val="0"/>
          <w:numId w:val="21"/>
        </w:numPr>
        <w:spacing w:line="240" w:lineRule="auto"/>
      </w:pPr>
      <w:r>
        <w:t xml:space="preserve">(accanto a </w:t>
      </w:r>
      <w:r w:rsidRPr="00F515E8">
        <w:rPr>
          <w:i/>
        </w:rPr>
        <w:t>unique</w:t>
      </w:r>
      <w:r>
        <w:t>) S</w:t>
      </w:r>
      <w:r w:rsidR="003C432D">
        <w:t>iti duplicati</w:t>
      </w:r>
      <w:r w:rsidR="00A54264">
        <w:t>.</w:t>
      </w:r>
    </w:p>
    <w:p w:rsidR="003C432D" w:rsidRDefault="00C230BA" w:rsidP="003C432D">
      <w:pPr>
        <w:pStyle w:val="Paragrafoelenco"/>
        <w:numPr>
          <w:ilvl w:val="0"/>
          <w:numId w:val="21"/>
        </w:numPr>
        <w:spacing w:line="240" w:lineRule="auto"/>
      </w:pPr>
      <w:r>
        <w:t xml:space="preserve">(accanto a </w:t>
      </w:r>
      <w:r w:rsidRPr="00F515E8">
        <w:rPr>
          <w:i/>
        </w:rPr>
        <w:t>final</w:t>
      </w:r>
      <w:r>
        <w:t>) S</w:t>
      </w:r>
      <w:r w:rsidR="003C432D">
        <w:t>iti raggiungibili ma non validi</w:t>
      </w:r>
      <w:r w:rsidR="00A54264">
        <w:t>.</w:t>
      </w:r>
    </w:p>
    <w:p w:rsidR="003C432D" w:rsidRDefault="003C432D" w:rsidP="003C432D">
      <w:pPr>
        <w:pStyle w:val="Paragrafoelenco"/>
        <w:numPr>
          <w:ilvl w:val="0"/>
          <w:numId w:val="22"/>
        </w:numPr>
        <w:spacing w:line="240" w:lineRule="auto"/>
      </w:pPr>
      <w:r w:rsidRPr="00E505FF">
        <w:t xml:space="preserve">Siti </w:t>
      </w:r>
      <w:r w:rsidR="00097D91">
        <w:t xml:space="preserve">delle scuole superiori </w:t>
      </w:r>
      <w:r w:rsidRPr="00E505FF">
        <w:t>raggiungibili e validi</w:t>
      </w:r>
      <w:r w:rsidR="00A54264">
        <w:t>.</w:t>
      </w:r>
    </w:p>
    <w:p w:rsidR="00C357D7" w:rsidRDefault="00DD2D67" w:rsidP="00C230BA">
      <w:pPr>
        <w:keepNext/>
        <w:spacing w:after="0"/>
        <w:jc w:val="center"/>
      </w:pPr>
      <w:r>
        <w:rPr>
          <w:noProof/>
          <w:lang w:eastAsia="it-IT"/>
        </w:rPr>
        <w:drawing>
          <wp:inline distT="0" distB="0" distL="0" distR="0" wp14:anchorId="2A8D07F6">
            <wp:extent cx="1793517" cy="3105847"/>
            <wp:effectExtent l="0" t="8573" r="7938" b="7937"/>
            <wp:docPr id="3" name="Immagin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6877" t="3690" r="36906" b="28942"/>
                    <a:stretch/>
                  </pic:blipFill>
                  <pic:spPr bwMode="auto">
                    <a:xfrm rot="16200000">
                      <a:off x="0" y="0"/>
                      <a:ext cx="1809060" cy="31327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B357A" w:rsidRPr="004B357A" w:rsidRDefault="00C357D7" w:rsidP="00C357D7">
      <w:pPr>
        <w:pStyle w:val="Didascalia"/>
      </w:pPr>
      <w:r>
        <w:t xml:space="preserve">Figura </w:t>
      </w:r>
      <w:r w:rsidR="00EC1F54">
        <w:fldChar w:fldCharType="begin"/>
      </w:r>
      <w:r w:rsidR="00EC1F54">
        <w:instrText xml:space="preserve"> SEQ Figura \* ARABIC </w:instrText>
      </w:r>
      <w:r w:rsidR="00EC1F54">
        <w:fldChar w:fldCharType="separate"/>
      </w:r>
      <w:r w:rsidR="005117D1">
        <w:rPr>
          <w:noProof/>
        </w:rPr>
        <w:t>3</w:t>
      </w:r>
      <w:r w:rsidR="00EC1F54">
        <w:rPr>
          <w:noProof/>
        </w:rPr>
        <w:fldChar w:fldCharType="end"/>
      </w:r>
      <w:r>
        <w:t xml:space="preserve">. Proporzione </w:t>
      </w:r>
      <w:r w:rsidR="00402E23">
        <w:t>del numero di elementi</w:t>
      </w:r>
      <w:r w:rsidR="00685587">
        <w:t xml:space="preserve"> dei vari</w:t>
      </w:r>
      <w:r>
        <w:t xml:space="preserve"> DS.</w:t>
      </w:r>
    </w:p>
    <w:p w:rsidR="00F30D98" w:rsidRDefault="00926630" w:rsidP="00015A9A">
      <w:pPr>
        <w:pStyle w:val="Titolo1"/>
      </w:pPr>
      <w:bookmarkStart w:id="33" w:name="_Rappresentazione_dello_spazio"/>
      <w:bookmarkStart w:id="34" w:name="_Toc150282050"/>
      <w:bookmarkStart w:id="35" w:name="_Toc154695128"/>
      <w:bookmarkEnd w:id="33"/>
      <w:r>
        <w:lastRenderedPageBreak/>
        <w:t xml:space="preserve">Rappresentazione </w:t>
      </w:r>
      <w:r w:rsidR="007606CA">
        <w:t xml:space="preserve">dello spazio di ricerca con </w:t>
      </w:r>
      <w:r>
        <w:t>grafo e ricerca soluzioni</w:t>
      </w:r>
      <w:bookmarkEnd w:id="28"/>
      <w:bookmarkEnd w:id="29"/>
      <w:bookmarkEnd w:id="34"/>
      <w:bookmarkEnd w:id="35"/>
    </w:p>
    <w:p w:rsidR="007606CA" w:rsidRDefault="007606CA" w:rsidP="007606CA">
      <w:pPr>
        <w:pStyle w:val="Titolo2"/>
      </w:pPr>
      <w:bookmarkStart w:id="36" w:name="_Toc150282051"/>
      <w:r>
        <w:t>Sommario</w:t>
      </w:r>
      <w:bookmarkEnd w:id="36"/>
    </w:p>
    <w:p w:rsidR="00685587" w:rsidRPr="00685587" w:rsidRDefault="002A654E" w:rsidP="00685587">
      <w:r>
        <w:t>Per eseguire il task di apprendimento</w:t>
      </w:r>
      <w:r w:rsidR="004114EC">
        <w:t xml:space="preserve"> del</w:t>
      </w:r>
      <w:r w:rsidR="00591FF4">
        <w:t xml:space="preserve"> ground truth</w:t>
      </w:r>
      <w:r>
        <w:t>,</w:t>
      </w:r>
      <w:r w:rsidR="004114EC">
        <w:t xml:space="preserve"> dobbiamo individuare alcune features che possano essere osservate automaticamente a partire dalla pagina web. </w:t>
      </w:r>
      <w:r w:rsidR="007606CA">
        <w:t xml:space="preserve">Per cui, notando che una pagina web equivale a un DOM, possiamo usare il concetto di rappresentazione dello spazio di ricerca </w:t>
      </w:r>
      <w:r w:rsidR="004F4F17">
        <w:t>con</w:t>
      </w:r>
      <w:r w:rsidR="007606CA">
        <w:t xml:space="preserve"> grafo.</w:t>
      </w:r>
    </w:p>
    <w:p w:rsidR="00344968" w:rsidRDefault="007606CA" w:rsidP="00344968">
      <w:pPr>
        <w:pStyle w:val="Titolo2"/>
      </w:pPr>
      <w:bookmarkStart w:id="37" w:name="_Toc150282052"/>
      <w:r>
        <w:t>Strumenti utilizzati: mo</w:t>
      </w:r>
      <w:r w:rsidR="000C3AC9">
        <w:t>dello NaiveDOM</w:t>
      </w:r>
      <w:bookmarkEnd w:id="37"/>
    </w:p>
    <w:p w:rsidR="00685587" w:rsidRDefault="005A431B" w:rsidP="000A3D2B">
      <w:pPr>
        <w:shd w:val="clear" w:color="auto" w:fill="DEEAF6" w:themeFill="accent1" w:themeFillTint="33"/>
        <w:spacing w:after="0"/>
      </w:pPr>
      <w:r>
        <w:t>Codice</w:t>
      </w:r>
      <w:r w:rsidR="00685587">
        <w:t>:</w:t>
      </w:r>
      <w:r w:rsidR="000A3D2B">
        <w:t xml:space="preserve"> </w:t>
      </w:r>
      <w:r w:rsidR="00685587">
        <w:rPr>
          <w:rStyle w:val="Enfasidelicata"/>
        </w:rPr>
        <w:t>/</w:t>
      </w:r>
      <w:r w:rsidR="00685587" w:rsidRPr="00B81C8C">
        <w:rPr>
          <w:rStyle w:val="Enfasidelicata"/>
        </w:rPr>
        <w:t>agent/</w:t>
      </w:r>
      <w:r w:rsidR="00685587">
        <w:rPr>
          <w:rStyle w:val="Enfasidelicata"/>
        </w:rPr>
        <w:t>ndom</w:t>
      </w:r>
      <w:r w:rsidR="00685587" w:rsidRPr="00B81C8C">
        <w:rPr>
          <w:rStyle w:val="Enfasidelicata"/>
        </w:rPr>
        <w:t>/NaiveDOM.py</w:t>
      </w:r>
    </w:p>
    <w:p w:rsidR="0023601C" w:rsidRDefault="007606CA" w:rsidP="005754CB">
      <w:pPr>
        <w:spacing w:before="240" w:after="0"/>
      </w:pPr>
      <w:r>
        <w:t>In questo progetto è stato introdotto il concetto di</w:t>
      </w:r>
      <w:r w:rsidR="001B7A0B">
        <w:t xml:space="preserve"> NaiveDOM (NDOM) che è un modello DOM semplificato </w:t>
      </w:r>
      <w:r w:rsidR="00F515E8">
        <w:t>di una pagina web</w:t>
      </w:r>
      <w:r w:rsidR="001B7A0B">
        <w:t xml:space="preserve"> ottenuto dal parsing del codice sorgente HTML.</w:t>
      </w:r>
      <w:r w:rsidR="00F515E8">
        <w:t xml:space="preserve"> I suoi dettagli teorici sono pre</w:t>
      </w:r>
      <w:r w:rsidR="00157FF3">
        <w:t>sentati nella prossima sezione.</w:t>
      </w:r>
    </w:p>
    <w:p w:rsidR="00003318" w:rsidRDefault="00003318" w:rsidP="00003318">
      <w:pPr>
        <w:pStyle w:val="Titolo3"/>
      </w:pPr>
      <w:bookmarkStart w:id="38" w:name="_Toc150282053"/>
      <w:r>
        <w:t>Struttura</w:t>
      </w:r>
      <w:bookmarkEnd w:id="38"/>
      <w:r w:rsidR="00D047B1">
        <w:t xml:space="preserve"> del NDOM</w:t>
      </w:r>
    </w:p>
    <w:p w:rsidR="001B7A0B" w:rsidRDefault="00344968" w:rsidP="000C3AC9">
      <w:r>
        <w:t>Un NDOM è un grafo diretto e pesato, avente struttura ad albero. E’ tale per</w:t>
      </w:r>
      <w:r w:rsidR="00262E96">
        <w:t xml:space="preserve"> cui</w:t>
      </w:r>
      <w:r w:rsidR="001B7A0B">
        <w:t>:</w:t>
      </w:r>
    </w:p>
    <w:p w:rsidR="00410BDA" w:rsidRDefault="00410BDA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 w:rsidRPr="007D7C4B">
        <w:t>Ha numero finito di nodi</w:t>
      </w:r>
      <w:r w:rsidR="00F14512" w:rsidRPr="007D7C4B">
        <w:t xml:space="preserve"> ed è aciclico</w:t>
      </w:r>
      <w:r w:rsidR="00F14512">
        <w:t xml:space="preserve"> </w:t>
      </w:r>
      <w:r>
        <w:t>(diretta conseguenza del fatto che è un DOM semplificato)</w:t>
      </w:r>
    </w:p>
    <w:p w:rsidR="00090574" w:rsidRDefault="001B7A0B" w:rsidP="007D7C4B">
      <w:pPr>
        <w:pStyle w:val="Paragrafoelenco"/>
        <w:numPr>
          <w:ilvl w:val="0"/>
          <w:numId w:val="10"/>
        </w:numPr>
        <w:spacing w:after="0" w:line="240" w:lineRule="auto"/>
        <w:contextualSpacing w:val="0"/>
      </w:pPr>
      <w:r>
        <w:t xml:space="preserve">Ciascun </w:t>
      </w:r>
      <w:r w:rsidRPr="007D7C4B">
        <w:t>nodo</w:t>
      </w:r>
      <w:r>
        <w:t xml:space="preserve"> è un elemento della pagina, e quindi è identificato univocamente dal suo XPath </w:t>
      </w:r>
      <w:hyperlink w:anchor="b04" w:history="1">
        <w:sdt>
          <w:sdtPr>
            <w:rPr>
              <w:rStyle w:val="Collegamentoipertestuale"/>
            </w:rPr>
            <w:id w:val="1843191740"/>
            <w:citation/>
          </w:sdtPr>
          <w:sdtContent>
            <w:r w:rsidRPr="00262E96">
              <w:rPr>
                <w:rStyle w:val="Collegamentoipertestuale"/>
              </w:rPr>
              <w:fldChar w:fldCharType="begin"/>
            </w:r>
            <w:r w:rsidRPr="00262E96">
              <w:rPr>
                <w:rStyle w:val="Collegamentoipertestuale"/>
              </w:rPr>
              <w:instrText xml:space="preserve"> CITATION 4 \l 1040 </w:instrText>
            </w:r>
            <w:r w:rsidRPr="00262E96">
              <w:rPr>
                <w:rStyle w:val="Collegamentoipertestuale"/>
              </w:rPr>
              <w:fldChar w:fldCharType="separate"/>
            </w:r>
            <w:r w:rsidR="003F359B">
              <w:rPr>
                <w:rStyle w:val="Collegamentoipertestuale"/>
                <w:noProof/>
              </w:rPr>
              <w:t xml:space="preserve"> </w:t>
            </w:r>
            <w:r w:rsidR="003F359B" w:rsidRPr="003F359B">
              <w:rPr>
                <w:noProof/>
                <w:color w:val="0563C1" w:themeColor="hyperlink"/>
              </w:rPr>
              <w:t>[4]</w:t>
            </w:r>
            <w:r w:rsidRPr="00262E96">
              <w:rPr>
                <w:rStyle w:val="Collegamentoipertestuale"/>
              </w:rPr>
              <w:fldChar w:fldCharType="end"/>
            </w:r>
          </w:sdtContent>
        </w:sdt>
      </w:hyperlink>
      <w:r>
        <w:t>.</w:t>
      </w:r>
    </w:p>
    <w:p w:rsidR="004E7D8B" w:rsidRDefault="00740F46" w:rsidP="007D7C4B">
      <w:pPr>
        <w:pStyle w:val="Paragrafoelenco"/>
        <w:spacing w:line="240" w:lineRule="auto"/>
        <w:ind w:left="360"/>
        <w:contextualSpacing w:val="0"/>
      </w:pPr>
      <w:r>
        <w:t xml:space="preserve">A </w:t>
      </w:r>
      <w:r w:rsidR="004E7D8B">
        <w:t xml:space="preserve">ciascun nodo </w:t>
      </w:r>
      <w:r>
        <w:t>sono associati</w:t>
      </w:r>
      <w:r w:rsidR="004E7D8B">
        <w:t xml:space="preserve"> una label (per fini di rappresentazione grafica) e le sue coordinate (x, y</w:t>
      </w:r>
      <w:r w:rsidR="00216016">
        <w:t>)</w:t>
      </w:r>
      <w:r w:rsidR="00EB78FB">
        <w:t xml:space="preserve"> all’interno della pagina renderizzata</w:t>
      </w:r>
      <w:r w:rsidR="004E7D8B">
        <w:t xml:space="preserve">. </w:t>
      </w:r>
    </w:p>
    <w:p w:rsidR="007C51CD" w:rsidRDefault="007C51CD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Il </w:t>
      </w:r>
      <w:r w:rsidRPr="00557052">
        <w:rPr>
          <w:b/>
        </w:rPr>
        <w:t>nodo radice</w:t>
      </w:r>
      <w:r>
        <w:t xml:space="preserve"> è l’XPath del tag </w:t>
      </w:r>
      <w:r w:rsidRPr="00262E96">
        <w:rPr>
          <w:rStyle w:val="Enfasidelicata"/>
        </w:rPr>
        <w:t>&lt;body&gt;</w:t>
      </w:r>
      <w:r w:rsidR="004C5954">
        <w:t>.</w:t>
      </w:r>
    </w:p>
    <w:p w:rsidR="007C51CD" w:rsidRDefault="0096754A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>I</w:t>
      </w:r>
      <w:r w:rsidR="007C51CD">
        <w:t xml:space="preserve"> </w:t>
      </w:r>
      <w:r w:rsidR="007C51CD" w:rsidRPr="007D7C4B">
        <w:rPr>
          <w:b/>
        </w:rPr>
        <w:t>nodi interni</w:t>
      </w:r>
      <w:r w:rsidR="007C51CD">
        <w:t xml:space="preserve"> sono gli XPath dei </w:t>
      </w:r>
      <w:r w:rsidR="00E95A09">
        <w:t>tag</w:t>
      </w:r>
      <w:r w:rsidR="007C51CD">
        <w:t xml:space="preserve"> che contengono potenzialmente, tra i loro discendenti, un </w:t>
      </w:r>
      <w:r w:rsidR="00E95A09">
        <w:t>testo</w:t>
      </w:r>
      <w:r w:rsidR="007C51CD">
        <w:t xml:space="preserve"> leggibile. </w:t>
      </w:r>
      <w:r w:rsidR="00E95A09">
        <w:t>Ad es.</w:t>
      </w:r>
      <w:r w:rsidR="007C51CD">
        <w:t xml:space="preserve"> </w:t>
      </w:r>
      <w:r w:rsidR="007C51CD" w:rsidRPr="00262E96">
        <w:rPr>
          <w:rStyle w:val="Enfasidelicata"/>
        </w:rPr>
        <w:t>&lt;body&gt;</w:t>
      </w:r>
      <w:r w:rsidR="007C51CD">
        <w:t xml:space="preserve">, </w:t>
      </w:r>
      <w:r w:rsidR="007C51CD" w:rsidRPr="00262E96">
        <w:rPr>
          <w:rStyle w:val="Enfasidelicata"/>
        </w:rPr>
        <w:t>&lt;header&gt;</w:t>
      </w:r>
      <w:r w:rsidR="007C51CD">
        <w:t xml:space="preserve">, </w:t>
      </w:r>
      <w:r w:rsidR="007C51CD" w:rsidRPr="00262E96">
        <w:rPr>
          <w:rStyle w:val="Enfasidelicata"/>
        </w:rPr>
        <w:t>&lt;section&gt;</w:t>
      </w:r>
      <w:r w:rsidR="007C51CD">
        <w:t xml:space="preserve">, </w:t>
      </w:r>
      <w:r w:rsidR="007C51CD" w:rsidRPr="00262E96">
        <w:rPr>
          <w:rStyle w:val="Enfasidelicata"/>
        </w:rPr>
        <w:t>&lt;nav&gt;</w:t>
      </w:r>
      <w:r w:rsidR="0023601C">
        <w:t xml:space="preserve"> </w:t>
      </w:r>
      <w:r w:rsidR="00262E96">
        <w:t>ecc…</w:t>
      </w:r>
      <w:r w:rsidR="007D7C4B">
        <w:t xml:space="preserve"> </w:t>
      </w:r>
      <w:r w:rsidR="0023601C">
        <w:t xml:space="preserve">Sono esclusi i tag </w:t>
      </w:r>
      <w:r w:rsidR="0023601C" w:rsidRPr="00262E96">
        <w:rPr>
          <w:rStyle w:val="Enfasidelicata"/>
        </w:rPr>
        <w:t>&lt;div&gt;</w:t>
      </w:r>
      <w:r w:rsidR="0023601C">
        <w:t xml:space="preserve">, visto che sono assai frequenti e non semplificano (ma complicano) </w:t>
      </w:r>
      <w:r w:rsidR="00AF1943">
        <w:t>la struttura del NDOM</w:t>
      </w:r>
      <w:r w:rsidR="0023601C">
        <w:t>.</w:t>
      </w:r>
    </w:p>
    <w:p w:rsidR="0023601C" w:rsidRDefault="0023601C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I </w:t>
      </w:r>
      <w:r w:rsidRPr="00557052">
        <w:rPr>
          <w:b/>
        </w:rPr>
        <w:t>nodi foglia</w:t>
      </w:r>
      <w:r>
        <w:t xml:space="preserve"> possono essere di </w:t>
      </w:r>
      <w:r w:rsidR="009262C5">
        <w:t>tre</w:t>
      </w:r>
      <w:r w:rsidR="00410BDA">
        <w:t xml:space="preserve"> </w:t>
      </w:r>
      <w:r>
        <w:t>tipi:</w:t>
      </w:r>
    </w:p>
    <w:p w:rsidR="00410BDA" w:rsidRDefault="00410BDA" w:rsidP="007D7C4B">
      <w:pPr>
        <w:pStyle w:val="Paragrafoelenco"/>
        <w:numPr>
          <w:ilvl w:val="1"/>
          <w:numId w:val="10"/>
        </w:numPr>
        <w:spacing w:after="0" w:line="240" w:lineRule="auto"/>
        <w:ind w:left="723"/>
        <w:contextualSpacing w:val="0"/>
      </w:pPr>
      <w:r>
        <w:t>XPath dei tag ch</w:t>
      </w:r>
      <w:r w:rsidR="009262C5">
        <w:t xml:space="preserve">e non contengono un testo leggibile, ad es. </w:t>
      </w:r>
      <w:r w:rsidR="009262C5" w:rsidRPr="009262C5">
        <w:rPr>
          <w:rStyle w:val="Enfasidelicata"/>
        </w:rPr>
        <w:t>&lt;img&gt;</w:t>
      </w:r>
      <w:r w:rsidR="009262C5">
        <w:t>, ecc…</w:t>
      </w:r>
    </w:p>
    <w:p w:rsidR="00AF369B" w:rsidRDefault="0023601C" w:rsidP="007D7C4B">
      <w:pPr>
        <w:pStyle w:val="Paragrafoelenco"/>
        <w:numPr>
          <w:ilvl w:val="1"/>
          <w:numId w:val="10"/>
        </w:numPr>
        <w:spacing w:after="0" w:line="240" w:lineRule="auto"/>
        <w:ind w:left="723"/>
        <w:contextualSpacing w:val="0"/>
      </w:pPr>
      <w:r>
        <w:t xml:space="preserve">XPath dei tag che contengono sicuramente un testo leggibile, ad es. </w:t>
      </w:r>
      <w:r w:rsidRPr="00262E96">
        <w:rPr>
          <w:rStyle w:val="Enfasidelicata"/>
        </w:rPr>
        <w:t>&lt;a&gt;</w:t>
      </w:r>
      <w:r>
        <w:t xml:space="preserve">, </w:t>
      </w:r>
      <w:r w:rsidRPr="00262E96">
        <w:rPr>
          <w:rStyle w:val="Enfasidelicata"/>
        </w:rPr>
        <w:t>&lt;h1&gt;</w:t>
      </w:r>
      <w:r w:rsidR="00262E96">
        <w:t>, ecc…</w:t>
      </w:r>
    </w:p>
    <w:p w:rsidR="00262E96" w:rsidRDefault="004C5954" w:rsidP="007D7C4B">
      <w:pPr>
        <w:pStyle w:val="Paragrafoelenco"/>
        <w:numPr>
          <w:ilvl w:val="1"/>
          <w:numId w:val="10"/>
        </w:numPr>
        <w:spacing w:line="240" w:lineRule="auto"/>
        <w:ind w:left="723"/>
        <w:contextualSpacing w:val="0"/>
      </w:pPr>
      <w:r>
        <w:t>Il</w:t>
      </w:r>
      <w:r w:rsidR="004E7D8B">
        <w:t xml:space="preserve"> </w:t>
      </w:r>
      <w:r w:rsidR="00262E96">
        <w:t>testo leggibile</w:t>
      </w:r>
      <w:r w:rsidR="004E7D8B">
        <w:t>, a patto che abbia una lunghezza breve.</w:t>
      </w:r>
    </w:p>
    <w:p w:rsidR="007D7C4B" w:rsidRDefault="00A74259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Come un qualsiasi albero, ha una sua </w:t>
      </w:r>
      <w:r w:rsidRPr="00A74259">
        <w:rPr>
          <w:b/>
        </w:rPr>
        <w:t>altezza</w:t>
      </w:r>
      <w:r w:rsidR="007D7C4B">
        <w:t>, cioè un numero indicante la massima profondità di un nodo.</w:t>
      </w:r>
    </w:p>
    <w:p w:rsidR="00003318" w:rsidRDefault="00002C3C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Per quanto riguarda gli </w:t>
      </w:r>
      <w:r w:rsidRPr="007D7C4B">
        <w:rPr>
          <w:b/>
        </w:rPr>
        <w:t>archi</w:t>
      </w:r>
      <w:r w:rsidRPr="000C3AC9">
        <w:t xml:space="preserve"> del NDOM</w:t>
      </w:r>
      <w:r>
        <w:t xml:space="preserve"> e il loro costo,</w:t>
      </w:r>
      <w:r w:rsidR="007D7C4B">
        <w:t xml:space="preserve"> </w:t>
      </w:r>
      <w:r>
        <w:t xml:space="preserve">è </w:t>
      </w:r>
      <w:r w:rsidR="00372211">
        <w:t>necessario</w:t>
      </w:r>
      <w:r w:rsidR="00740F46">
        <w:t xml:space="preserve"> prima</w:t>
      </w:r>
      <w:r>
        <w:t xml:space="preserve"> osservare direttamente </w:t>
      </w:r>
      <w:r w:rsidR="00740F46">
        <w:t xml:space="preserve">un esempio di </w:t>
      </w:r>
      <w:r w:rsidR="00395DAE">
        <w:t>NDOM costruito per una pagina</w:t>
      </w:r>
      <w:r>
        <w:t>.</w:t>
      </w:r>
      <w:r w:rsidR="00D047B1">
        <w:t xml:space="preserve"> Si veda la prossima sezione</w:t>
      </w:r>
      <w:r w:rsidR="004A5EEC">
        <w:t>.</w:t>
      </w:r>
    </w:p>
    <w:p w:rsidR="00157FF3" w:rsidRDefault="00157FF3" w:rsidP="00157FF3">
      <w:pPr>
        <w:spacing w:line="240" w:lineRule="auto"/>
      </w:pPr>
      <w:r>
        <w:t xml:space="preserve">I dettagli implementativi di questo modello sono descritti nella sezione </w:t>
      </w:r>
      <w:r w:rsidRPr="00157FF3">
        <w:rPr>
          <w:i/>
        </w:rPr>
        <w:t>Decisioni di progetto</w:t>
      </w:r>
      <w:r>
        <w:t>.</w:t>
      </w:r>
    </w:p>
    <w:p w:rsidR="00003318" w:rsidRDefault="00003318" w:rsidP="00557052">
      <w:pPr>
        <w:spacing w:after="0"/>
      </w:pPr>
    </w:p>
    <w:p w:rsidR="00D047B1" w:rsidRDefault="00D047B1">
      <w:pPr>
        <w:jc w:val="left"/>
      </w:pPr>
      <w:r>
        <w:br w:type="page"/>
      </w:r>
    </w:p>
    <w:p w:rsidR="00003318" w:rsidRDefault="00D047B1" w:rsidP="00D047B1">
      <w:pPr>
        <w:pStyle w:val="Titolo3"/>
      </w:pPr>
      <w:bookmarkStart w:id="39" w:name="_Calcolo_del_costo"/>
      <w:bookmarkEnd w:id="39"/>
      <w:r>
        <w:lastRenderedPageBreak/>
        <w:t>Calcolo del costo degli archi</w:t>
      </w:r>
    </w:p>
    <w:p w:rsidR="007D7C4B" w:rsidRPr="007D7C4B" w:rsidRDefault="007D7C4B" w:rsidP="007D7C4B">
      <w:r>
        <w:t>Visualizziamo un sito scolastico, e rappresentiamo in forma stilizzata il suo NDOM.</w:t>
      </w:r>
    </w:p>
    <w:p w:rsidR="007D7C4B" w:rsidRDefault="000A24D7" w:rsidP="007D7C4B">
      <w:pPr>
        <w:keepNext/>
        <w:spacing w:before="240" w:after="0"/>
        <w:jc w:val="center"/>
      </w:pPr>
      <w:r>
        <w:rPr>
          <w:noProof/>
          <w:lang w:eastAsia="it-IT"/>
        </w:rPr>
        <w:drawing>
          <wp:inline distT="0" distB="0" distL="0" distR="0">
            <wp:extent cx="6192520" cy="2600960"/>
            <wp:effectExtent l="0" t="0" r="0" b="8890"/>
            <wp:docPr id="26" name="Immagin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04.png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92520" cy="2600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7C4B" w:rsidRDefault="007D7C4B" w:rsidP="007D7C4B">
      <w:pPr>
        <w:pStyle w:val="Didascalia"/>
      </w:pPr>
      <w:r>
        <w:t xml:space="preserve">Figura </w:t>
      </w:r>
      <w:r w:rsidR="00EC1F54">
        <w:fldChar w:fldCharType="begin"/>
      </w:r>
      <w:r w:rsidR="00EC1F54">
        <w:instrText xml:space="preserve"> SEQ Figura \* ARABIC </w:instrText>
      </w:r>
      <w:r w:rsidR="00EC1F54">
        <w:fldChar w:fldCharType="separate"/>
      </w:r>
      <w:r w:rsidR="005117D1">
        <w:rPr>
          <w:noProof/>
        </w:rPr>
        <w:t>4</w:t>
      </w:r>
      <w:r w:rsidR="00EC1F54">
        <w:rPr>
          <w:noProof/>
        </w:rPr>
        <w:fldChar w:fldCharType="end"/>
      </w:r>
      <w:r>
        <w:t xml:space="preserve">. </w:t>
      </w:r>
      <w:hyperlink r:id="rId33" w:history="1">
        <w:r w:rsidRPr="00D62548">
          <w:rPr>
            <w:rStyle w:val="Collegamentoipertestuale"/>
          </w:rPr>
          <w:t>https://www.liceotedone.edu.it/</w:t>
        </w:r>
      </w:hyperlink>
      <w:r>
        <w:t xml:space="preserve"> </w:t>
      </w:r>
      <w:r w:rsidR="004E1C82">
        <w:t>. R</w:t>
      </w:r>
      <w:r>
        <w:t>appresentazione stilizzata del NDOM.</w:t>
      </w:r>
    </w:p>
    <w:p w:rsidR="00D047B1" w:rsidRDefault="001E379F" w:rsidP="00D047B1">
      <w:pPr>
        <w:spacing w:before="240" w:after="0"/>
      </w:pPr>
      <w:r>
        <w:t>Osservando</w:t>
      </w:r>
      <w:r w:rsidR="00D047B1">
        <w:t xml:space="preserve"> lo screenshot </w:t>
      </w:r>
      <w:r w:rsidR="004A5EEC">
        <w:t xml:space="preserve">di </w:t>
      </w:r>
      <w:r>
        <w:t>questo</w:t>
      </w:r>
      <w:r w:rsidR="004A5EEC">
        <w:t xml:space="preserve"> sito web</w:t>
      </w:r>
      <w:r>
        <w:t xml:space="preserve"> (Figura 3), </w:t>
      </w:r>
      <w:r w:rsidR="00D047B1">
        <w:t xml:space="preserve">notiamo che il nodo radice </w:t>
      </w:r>
      <w:r w:rsidR="00D047B1" w:rsidRPr="000C3AC9">
        <w:rPr>
          <w:rStyle w:val="Enfasidelicata"/>
        </w:rPr>
        <w:t>&lt;body&gt;</w:t>
      </w:r>
      <w:r w:rsidR="00D047B1">
        <w:t xml:space="preserve"> ha ovviamente coordinate (0,0).</w:t>
      </w:r>
      <w:r w:rsidR="001341A3">
        <w:t xml:space="preserve"> I rettangoli arancioni indicano elementi della pagina innestati all’interno del tag </w:t>
      </w:r>
      <w:r w:rsidR="001341A3" w:rsidRPr="001E379F">
        <w:rPr>
          <w:rStyle w:val="Enfasidelicata"/>
        </w:rPr>
        <w:t>&lt;body&gt;</w:t>
      </w:r>
      <w:r w:rsidR="001341A3">
        <w:t>. Solo per questi elementi (figli diretti della radice del NDOM)</w:t>
      </w:r>
      <w:r w:rsidR="00D047B1">
        <w:t>, la distanza tra padre</w:t>
      </w:r>
      <w:r w:rsidR="003100E7">
        <w:t xml:space="preserve"> e figlio è puramente verticale: </w:t>
      </w:r>
      <w:r w:rsidR="00523606">
        <w:t>questo è ovvio anche perché visualizziamo una qualsiasi pagina web dal basso verso l’alto</w:t>
      </w:r>
      <w:r w:rsidR="003100E7">
        <w:t xml:space="preserve">. </w:t>
      </w:r>
      <w:r w:rsidR="00D047B1">
        <w:t>In tutti gli altri casi si provvede a calcolare la distanza euclidea.</w:t>
      </w:r>
    </w:p>
    <w:p w:rsidR="00D047B1" w:rsidRDefault="00D047B1" w:rsidP="00D047B1">
      <w:pPr>
        <w:spacing w:before="240" w:after="0"/>
      </w:pPr>
      <w:r>
        <w:t xml:space="preserve">Il </w:t>
      </w:r>
      <w:r w:rsidRPr="00CB4E12">
        <w:rPr>
          <w:b/>
        </w:rPr>
        <w:t>costo dell’arco tra padre-figlio</w:t>
      </w:r>
      <w:r>
        <w:t xml:space="preserve"> è una funzione della distanza padre-figlio (di seguito chiamata </w:t>
      </w:r>
      <m:oMath>
        <m:r>
          <w:rPr>
            <w:rFonts w:ascii="Cambria Math" w:hAnsi="Cambria Math"/>
          </w:rPr>
          <m:t>x</m:t>
        </m:r>
      </m:oMath>
      <w:r>
        <w:t xml:space="preserve">), ed è calcolata in </w:t>
      </w:r>
      <w:r w:rsidRPr="00525A5D">
        <w:rPr>
          <w:rStyle w:val="Enfasidelicata"/>
        </w:rPr>
        <w:t>_calc_arc_cost</w:t>
      </w:r>
      <w:r>
        <w:t>. Essenzialmente si riconduce alla seguente funzione:</w:t>
      </w:r>
    </w:p>
    <w:p w:rsidR="00D047B1" w:rsidRDefault="00D047B1" w:rsidP="00D047B1">
      <w:pPr>
        <w:spacing w:before="240" w:after="0"/>
      </w:pPr>
      <m:oMathPara>
        <m:oMath>
          <m:r>
            <w:rPr>
              <w:rFonts w:ascii="Cambria Math" w:hAnsi="Cambria Math"/>
            </w:rPr>
            <m:t xml:space="preserve">  c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istanza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istanza</m:t>
              </m:r>
            </m:num>
            <m:den>
              <m:r>
                <w:rPr>
                  <w:rFonts w:ascii="Cambria Math" w:hAnsi="Cambria Math"/>
                </w:rPr>
                <m:t>diagonale(1600,900)</m:t>
              </m:r>
            </m:den>
          </m:f>
          <m:r>
            <w:rPr>
              <w:rFonts w:ascii="Cambria Math" w:hAnsi="Cambria Math"/>
            </w:rPr>
            <m:t>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1.3</m:t>
              </m:r>
            </m:sup>
          </m:sSup>
          <m:r>
            <w:rPr>
              <w:rFonts w:ascii="Cambria Math" w:hAnsi="Cambria Math"/>
            </w:rPr>
            <m:t xml:space="preserve">          x≥0  </m:t>
          </m:r>
        </m:oMath>
      </m:oMathPara>
    </w:p>
    <w:p w:rsidR="00D047B1" w:rsidRDefault="004A082E" w:rsidP="00D047B1">
      <w:pPr>
        <w:spacing w:before="240"/>
      </w:pPr>
      <w:r>
        <w:t>La funzione descritta</w:t>
      </w:r>
      <w:r w:rsidR="00E775D6">
        <w:t xml:space="preserve"> di calcolo del costo padre-figlio ha il seguente comportamento. La linea verde chiaro fa riferimento agli schermi</w:t>
      </w:r>
      <w:r w:rsidR="001341A3">
        <w:t xml:space="preserve"> con risoluzione</w:t>
      </w:r>
      <w:r w:rsidR="00E775D6">
        <w:t xml:space="preserve"> 1600x900, quella verde scuro agli schermi 1020x1080. Man mano che aumenta la distanza in pixel tra un elemento, aumenta il</w:t>
      </w:r>
      <w:r w:rsidR="00487B11">
        <w:t xml:space="preserve"> costo in termini di usabilità.</w:t>
      </w:r>
      <w:r w:rsidR="00487B11">
        <w:br/>
      </w:r>
      <w:r w:rsidR="00E775D6">
        <w:t xml:space="preserve">A parità di distanza, il costo (su schermi con risoluzione minore) aumenta. </w:t>
      </w:r>
    </w:p>
    <w:p w:rsidR="004A5EEC" w:rsidRDefault="000A24D7" w:rsidP="004A5EEC">
      <w:pPr>
        <w:keepNext/>
        <w:spacing w:before="240"/>
        <w:jc w:val="center"/>
      </w:pPr>
      <w:r>
        <w:rPr>
          <w:noProof/>
          <w:lang w:eastAsia="it-IT"/>
        </w:rPr>
        <w:drawing>
          <wp:inline distT="0" distB="0" distL="0" distR="0">
            <wp:extent cx="3380688" cy="1327785"/>
            <wp:effectExtent l="19050" t="19050" r="10795" b="24765"/>
            <wp:docPr id="35" name="Immagin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05.png"/>
                    <pic:cNvPicPr/>
                  </pic:nvPicPr>
                  <pic:blipFill rotWithShape="1"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305" t="8555" b="39778"/>
                    <a:stretch/>
                  </pic:blipFill>
                  <pic:spPr bwMode="auto">
                    <a:xfrm>
                      <a:off x="0" y="0"/>
                      <a:ext cx="3455901" cy="1357326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A082E" w:rsidRDefault="004A5EEC" w:rsidP="004A5EEC">
      <w:pPr>
        <w:pStyle w:val="Didascalia"/>
      </w:pPr>
      <w:r>
        <w:t xml:space="preserve">Figura </w:t>
      </w:r>
      <w:r w:rsidR="00EC1F54">
        <w:fldChar w:fldCharType="begin"/>
      </w:r>
      <w:r w:rsidR="00EC1F54">
        <w:instrText xml:space="preserve"> SEQ Figura \* ARABIC </w:instrText>
      </w:r>
      <w:r w:rsidR="00EC1F54">
        <w:fldChar w:fldCharType="separate"/>
      </w:r>
      <w:r w:rsidR="005117D1">
        <w:rPr>
          <w:noProof/>
        </w:rPr>
        <w:t>5</w:t>
      </w:r>
      <w:r w:rsidR="00EC1F54">
        <w:rPr>
          <w:noProof/>
        </w:rPr>
        <w:fldChar w:fldCharType="end"/>
      </w:r>
      <w:r>
        <w:t>. Grafico funzione</w:t>
      </w:r>
      <w:r w:rsidR="009A034F">
        <w:t xml:space="preserve"> </w:t>
      </w:r>
      <m:oMath>
        <m:r>
          <w:rPr>
            <w:rFonts w:ascii="Cambria Math" w:hAnsi="Cambria Math"/>
          </w:rPr>
          <m:t>c(distanza)</m:t>
        </m:r>
      </m:oMath>
      <w:r>
        <w:t xml:space="preserve"> di costo dell’arco padre-figlio.</w:t>
      </w:r>
      <w:r w:rsidR="009A034F">
        <w:t xml:space="preserve"> </w:t>
      </w:r>
      <w:hyperlink r:id="rId35" w:history="1">
        <w:r w:rsidR="004A29C1" w:rsidRPr="00582960">
          <w:rPr>
            <w:rStyle w:val="Collegamentoipertestuale"/>
          </w:rPr>
          <w:t>https://www.desmos.com/calculator/aaqy3tao8g</w:t>
        </w:r>
      </w:hyperlink>
      <w:r w:rsidR="004A29C1">
        <w:t xml:space="preserve"> </w:t>
      </w:r>
    </w:p>
    <w:p w:rsidR="00003318" w:rsidRDefault="00003318" w:rsidP="00003318">
      <w:pPr>
        <w:pStyle w:val="Titolo3"/>
      </w:pPr>
      <w:bookmarkStart w:id="40" w:name="_Calcolo_di_un"/>
      <w:bookmarkStart w:id="41" w:name="_Toc150282054"/>
      <w:bookmarkEnd w:id="40"/>
      <w:r>
        <w:lastRenderedPageBreak/>
        <w:t>Calcolo di un task con algoritmo di ricerca</w:t>
      </w:r>
      <w:bookmarkEnd w:id="41"/>
    </w:p>
    <w:p w:rsidR="000A3D2B" w:rsidRPr="00C16DCF" w:rsidRDefault="00CA1628" w:rsidP="000A3D2B">
      <w:pPr>
        <w:shd w:val="clear" w:color="auto" w:fill="DEEAF6" w:themeFill="accent1" w:themeFillTint="33"/>
        <w:spacing w:after="0"/>
      </w:pPr>
      <w:r>
        <w:t>Codice</w:t>
      </w:r>
      <w:r w:rsidR="00656E1F">
        <w:t>:</w:t>
      </w:r>
      <w:r w:rsidR="000A3D2B">
        <w:t xml:space="preserve"> </w:t>
      </w:r>
      <w:r w:rsidR="000A3D2B">
        <w:rPr>
          <w:rStyle w:val="Enfasidelicata"/>
        </w:rPr>
        <w:t>/</w:t>
      </w:r>
      <w:r w:rsidR="000A3D2B" w:rsidRPr="00B81C8C">
        <w:rPr>
          <w:rStyle w:val="Enfasidelicata"/>
        </w:rPr>
        <w:t>agent/</w:t>
      </w:r>
      <w:r w:rsidR="000A3D2B">
        <w:rPr>
          <w:rStyle w:val="Enfasidelicata"/>
        </w:rPr>
        <w:t>ndom</w:t>
      </w:r>
      <w:r w:rsidR="000A3D2B" w:rsidRPr="00B81C8C">
        <w:rPr>
          <w:rStyle w:val="Enfasidelicata"/>
        </w:rPr>
        <w:t>/</w:t>
      </w:r>
      <w:r w:rsidR="000A3D2B">
        <w:rPr>
          <w:rStyle w:val="Enfasidelicata"/>
        </w:rPr>
        <w:t>NaiveDOM</w:t>
      </w:r>
      <w:r w:rsidR="000A3D2B" w:rsidRPr="00B81C8C">
        <w:rPr>
          <w:rStyle w:val="Enfasidelicata"/>
        </w:rPr>
        <w:t>.py</w:t>
      </w:r>
      <w:r w:rsidR="000A3D2B">
        <w:rPr>
          <w:rStyle w:val="Enfasidelicata"/>
        </w:rPr>
        <w:br/>
      </w:r>
      <w:r w:rsidR="000A3D2B">
        <w:t xml:space="preserve">        </w:t>
      </w:r>
      <w:r w:rsidR="00656E1F">
        <w:t xml:space="preserve">     </w:t>
      </w:r>
      <w:r w:rsidR="000A3D2B">
        <w:rPr>
          <w:rStyle w:val="Enfasidelicata"/>
        </w:rPr>
        <w:t>/</w:t>
      </w:r>
      <w:r w:rsidR="000A3D2B" w:rsidRPr="00B81C8C">
        <w:rPr>
          <w:rStyle w:val="Enfasidelicata"/>
        </w:rPr>
        <w:t>agent/</w:t>
      </w:r>
      <w:r w:rsidR="000A3D2B">
        <w:rPr>
          <w:rStyle w:val="Enfasidelicata"/>
        </w:rPr>
        <w:t>ndom</w:t>
      </w:r>
      <w:r w:rsidR="000A3D2B" w:rsidRPr="00B81C8C">
        <w:rPr>
          <w:rStyle w:val="Enfasidelicata"/>
        </w:rPr>
        <w:t>/</w:t>
      </w:r>
      <w:r w:rsidR="000A3D2B">
        <w:rPr>
          <w:rStyle w:val="Enfasidelicata"/>
        </w:rPr>
        <w:t>NaiveDOMSearcher</w:t>
      </w:r>
      <w:r w:rsidR="000A3D2B" w:rsidRPr="00B81C8C">
        <w:rPr>
          <w:rStyle w:val="Enfasidelicata"/>
        </w:rPr>
        <w:t>.py</w:t>
      </w:r>
    </w:p>
    <w:p w:rsidR="002651FD" w:rsidRDefault="004A29C1" w:rsidP="002651FD">
      <w:pPr>
        <w:spacing w:before="240"/>
      </w:pPr>
      <w:r>
        <w:t xml:space="preserve">La costruzione del NDOM di una pagina web richiede un’istanza di un browser automatizzato che disponga di un interprete JS. </w:t>
      </w:r>
      <w:r w:rsidR="006B4A2F">
        <w:t>Grazie ad esso</w:t>
      </w:r>
      <w:r>
        <w:t>, è possibile ricavare altre due feature inerenti ad essa</w:t>
      </w:r>
      <w:r w:rsidR="006B4A2F">
        <w:t xml:space="preserve">: </w:t>
      </w:r>
      <w:r w:rsidR="006B4A2F" w:rsidRPr="006B4A2F">
        <w:rPr>
          <w:rStyle w:val="Enfasidelicata"/>
        </w:rPr>
        <w:t>page_width</w:t>
      </w:r>
      <w:r w:rsidR="006B4A2F">
        <w:t xml:space="preserve"> e </w:t>
      </w:r>
      <w:r w:rsidR="006B4A2F" w:rsidRPr="006B4A2F">
        <w:rPr>
          <w:rStyle w:val="Enfasidelicata"/>
        </w:rPr>
        <w:t>page_height</w:t>
      </w:r>
      <w:r>
        <w:t>. Al termine,</w:t>
      </w:r>
      <w:r w:rsidR="007C4C1F">
        <w:t xml:space="preserve"> siamo in grado di ingegnerizzare 13 nuove feature</w:t>
      </w:r>
      <w:r w:rsidR="002651FD">
        <w:t>: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2651FD" w:rsidRPr="00051A7B" w:rsidTr="004A5EE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t>Feature</w:t>
            </w:r>
          </w:p>
        </w:tc>
        <w:tc>
          <w:tcPr>
            <w:tcW w:w="5013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u.m.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page_load_time_ms</w:t>
            </w:r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Tempo di caricamento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r>
              <w:t>ms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page_width</w:t>
            </w:r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Larghezza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r>
              <w:t>px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page_height</w:t>
            </w:r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Altezza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r>
              <w:t>px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NDOM_nodes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Numero di nodi del NDOM associato alla pagina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NDOM_height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Altezza del NDOM associato alla pagina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task1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Costo in termini di usabilità per svolgere il task #1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R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9736" w:type="dxa"/>
            <w:gridSpan w:val="4"/>
          </w:tcPr>
          <w:p w:rsidR="002651FD" w:rsidRDefault="002651FD" w:rsidP="002651FD">
            <w:pPr>
              <w:spacing w:line="276" w:lineRule="auto"/>
              <w:jc w:val="center"/>
            </w:pPr>
            <w:r>
              <w:t>…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task8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Costo in termini di usabilità per svolgere il task #8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R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</w:tbl>
    <w:p w:rsidR="007C4C1F" w:rsidRPr="004E1C82" w:rsidRDefault="00395DAE" w:rsidP="00E407AA">
      <w:pPr>
        <w:spacing w:before="240" w:after="0"/>
        <w:rPr>
          <w:b/>
        </w:rPr>
      </w:pPr>
      <w:r w:rsidRPr="004E1C82">
        <w:rPr>
          <w:b/>
        </w:rPr>
        <w:t xml:space="preserve">Come si calcola il valore della feature </w:t>
      </w:r>
      <w:r w:rsidRPr="004E1C82">
        <w:rPr>
          <w:rStyle w:val="Enfasidelicata"/>
          <w:b/>
        </w:rPr>
        <w:t>task</w:t>
      </w:r>
      <w:r w:rsidR="00F410E0" w:rsidRPr="004E1C82">
        <w:rPr>
          <w:rStyle w:val="Enfasidelicata"/>
          <w:b/>
        </w:rPr>
        <w:t>x</w:t>
      </w:r>
      <w:r w:rsidRPr="004E1C82">
        <w:rPr>
          <w:b/>
        </w:rPr>
        <w:t>?</w:t>
      </w:r>
    </w:p>
    <w:p w:rsidR="00B30EA3" w:rsidRDefault="00AE0B53" w:rsidP="00AE0B53">
      <w:pPr>
        <w:spacing w:before="240"/>
      </w:pPr>
      <w:r>
        <w:t>Innanzitutto,</w:t>
      </w:r>
      <w:r w:rsidR="007C4C1F">
        <w:t xml:space="preserve"> un Task è una sezione che l’utente è interessato a raggiungere e che</w:t>
      </w:r>
      <w:r>
        <w:t>, se individuata,</w:t>
      </w:r>
      <w:r w:rsidR="007C4C1F">
        <w:t xml:space="preserve"> in un certo senso rispecchia</w:t>
      </w:r>
      <w:r w:rsidR="001E379F">
        <w:t xml:space="preserve"> parte di </w:t>
      </w:r>
      <w:r w:rsidR="00B30EA3">
        <w:t xml:space="preserve">usabilità </w:t>
      </w:r>
      <w:r>
        <w:t>della pagina</w:t>
      </w:r>
      <w:r w:rsidR="00B30EA3">
        <w:t xml:space="preserve">. Un Task contiene un Task ID e delle Task Keywords, cioè una lista di stringhe tali per cui, se l’utente ne individua una all’interno della pagina, porta a termine il suddetto Task. Il dizionario dei Task è mostrato di seguito, e raccoglie alcune sezioni </w:t>
      </w:r>
      <w:r w:rsidR="00090EB8">
        <w:t>tipiche di un sito scolastico.</w:t>
      </w:r>
      <w:r w:rsidR="00B30EA3">
        <w:t xml:space="preserve"> </w:t>
      </w:r>
    </w:p>
    <w:p w:rsidR="00AE0B53" w:rsidRDefault="00AE0B53" w:rsidP="00AE0B53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0D9167CA" wp14:editId="4F12BDF0">
            <wp:extent cx="4999464" cy="1524000"/>
            <wp:effectExtent l="0" t="0" r="0" b="0"/>
            <wp:docPr id="16" name="Immagin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/>
                    <a:srcRect l="28626" t="37486" r="29972" b="40077"/>
                    <a:stretch/>
                  </pic:blipFill>
                  <pic:spPr bwMode="auto">
                    <a:xfrm>
                      <a:off x="0" y="0"/>
                      <a:ext cx="5017914" cy="15296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E0B53" w:rsidRDefault="00AE0B53" w:rsidP="00AE0B53">
      <w:pPr>
        <w:pStyle w:val="Didascalia"/>
        <w:rPr>
          <w:rStyle w:val="Enfasidelicata"/>
        </w:rPr>
      </w:pPr>
      <w:r>
        <w:t xml:space="preserve">Figura </w:t>
      </w:r>
      <w:r w:rsidR="00EC1F54">
        <w:fldChar w:fldCharType="begin"/>
      </w:r>
      <w:r w:rsidR="00EC1F54">
        <w:instrText xml:space="preserve"> SEQ Figura \* ARABIC </w:instrText>
      </w:r>
      <w:r w:rsidR="00EC1F54">
        <w:fldChar w:fldCharType="separate"/>
      </w:r>
      <w:r w:rsidR="005117D1">
        <w:rPr>
          <w:noProof/>
        </w:rPr>
        <w:t>6</w:t>
      </w:r>
      <w:r w:rsidR="00EC1F54">
        <w:rPr>
          <w:noProof/>
        </w:rPr>
        <w:fldChar w:fldCharType="end"/>
      </w:r>
      <w:r>
        <w:t>.</w:t>
      </w:r>
    </w:p>
    <w:p w:rsidR="002F3F0E" w:rsidRDefault="004A5EEC" w:rsidP="00F13859">
      <w:r>
        <w:t>A questo punto, l</w:t>
      </w:r>
      <w:r w:rsidR="00F13859" w:rsidRPr="00F13859">
        <w:t>’algoritmo di ricerca proposto</w:t>
      </w:r>
      <w:r w:rsidR="00DC6015">
        <w:t xml:space="preserve"> (chiamato nel codice come </w:t>
      </w:r>
      <w:r w:rsidR="00DC6015" w:rsidRPr="00DC6015">
        <w:rPr>
          <w:rStyle w:val="Enfasidelicata"/>
        </w:rPr>
        <w:t>NaiveDOMSearcher</w:t>
      </w:r>
      <w:r w:rsidR="00DC6015">
        <w:t>)</w:t>
      </w:r>
      <w:r w:rsidR="00F13859" w:rsidRPr="00F13859">
        <w:t xml:space="preserve"> cerca di emulare il comportamento dell’occhio umano, e ciò è rappresentato dall’immagine </w:t>
      </w:r>
      <w:r w:rsidR="00DC6015">
        <w:t>in Figura 7</w:t>
      </w:r>
      <w:r>
        <w:t>: u</w:t>
      </w:r>
      <w:r w:rsidR="00F13859" w:rsidRPr="00F13859">
        <w:t>n percorso per il quale l’ultimo nodo ha profondità 0 o 1 (vale a dire, il nodo radice e tutti i percorsi dal nodo radice ai suoi figli diretti) viene aggiunto a una coda con priorità, in cui il percorso a costo minore sarà il primo ad essere esaminato. Questo è ovvio perché una persona passa ad esaminare prima le voci del menu principale rispetto alle voci del footer (che si trovano a fine pagina). Successivamente, gli alberi radicati nei figli diretti della radice vengono esaminati in modalità DFS.</w:t>
      </w:r>
    </w:p>
    <w:p w:rsidR="001A133A" w:rsidRDefault="001A133A" w:rsidP="00F13859">
      <w:r>
        <w:t>Di seguito è illustrato il suo funzionamento.</w:t>
      </w:r>
    </w:p>
    <w:p w:rsidR="001A133A" w:rsidRDefault="00DD07DD" w:rsidP="001A133A">
      <w:pPr>
        <w:jc w:val="center"/>
      </w:pPr>
      <w:r>
        <w:rPr>
          <w:b/>
          <w:noProof/>
          <w:lang w:eastAsia="it-IT"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14ED21C" wp14:editId="07DF4AED">
                <wp:simplePos x="0" y="0"/>
                <wp:positionH relativeFrom="column">
                  <wp:posOffset>3829050</wp:posOffset>
                </wp:positionH>
                <wp:positionV relativeFrom="paragraph">
                  <wp:posOffset>781050</wp:posOffset>
                </wp:positionV>
                <wp:extent cx="2324100" cy="2486025"/>
                <wp:effectExtent l="0" t="0" r="0" b="9525"/>
                <wp:wrapNone/>
                <wp:docPr id="13" name="Triangolo isosce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24100" cy="2486025"/>
                        </a:xfrm>
                        <a:prstGeom prst="triangle">
                          <a:avLst>
                            <a:gd name="adj" fmla="val 48114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223BE" w:rsidRPr="004A5EEC" w:rsidRDefault="000223BE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14ED21C" id="_x0000_t5" coordsize="21600,21600" o:spt="5" adj="10800" path="m@0,l,21600r21600,xe">
                <v:stroke joinstyle="miter"/>
                <v:formulas>
                  <v:f eqn="val #0"/>
                  <v:f eqn="prod #0 1 2"/>
                  <v:f eqn="sum @1 10800 0"/>
                </v:formulas>
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<v:handles>
                  <v:h position="#0,topLeft" xrange="0,21600"/>
                </v:handles>
              </v:shapetype>
              <v:shape id="Triangolo isoscele 13" o:spid="_x0000_s1026" type="#_x0000_t5" style="position:absolute;left:0;text-align:left;margin-left:301.5pt;margin-top:61.5pt;width:183pt;height:195.7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" adj="10393" fillcolor="#5b9bd5" stroked="f" strokeweight="1pt">
                <v:fill opacity="42662f"/>
                <v:textbox>
                  <w:txbxContent>
                    <w:p w:rsidR="000223BE" w:rsidRPr="004A5EEC" w:rsidRDefault="000223BE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4541FC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B6EE797" wp14:editId="48B776A1">
                <wp:simplePos x="0" y="0"/>
                <wp:positionH relativeFrom="column">
                  <wp:posOffset>2543175</wp:posOffset>
                </wp:positionH>
                <wp:positionV relativeFrom="paragraph">
                  <wp:posOffset>-76200</wp:posOffset>
                </wp:positionV>
                <wp:extent cx="1285875" cy="571500"/>
                <wp:effectExtent l="19050" t="57150" r="47625" b="57150"/>
                <wp:wrapNone/>
                <wp:docPr id="10" name="Freccia a destra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85875" cy="571500"/>
                        </a:xfrm>
                        <a:prstGeom prst="rightArrow">
                          <a:avLst>
                            <a:gd name="adj1" fmla="val 50000"/>
                            <a:gd name="adj2" fmla="val 44093"/>
                          </a:avLst>
                        </a:prstGeom>
                        <a:solidFill>
                          <a:schemeClr val="bg1"/>
                        </a:solidFill>
                        <a:ln w="285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223BE" w:rsidRPr="000623F2" w:rsidRDefault="000223BE" w:rsidP="001A133A">
                            <w:pPr>
                              <w:jc w:val="center"/>
                              <w:rPr>
                                <w:color w:val="000000" w:themeColor="text1"/>
                                <w:sz w:val="18"/>
                              </w:rPr>
                            </w:pPr>
                            <w:r w:rsidRPr="000623F2">
                              <w:rPr>
                                <w:color w:val="000000" w:themeColor="text1"/>
                                <w:sz w:val="18"/>
                              </w:rPr>
                              <w:t>Minore per prim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B6EE797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Freccia a destra 10" o:spid="_x0000_s1027" type="#_x0000_t13" style="position:absolute;left:0;text-align:left;margin-left:200.25pt;margin-top:-6pt;width:101.25pt;height:4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" adj="17367" fillcolor="white [3212]" strokecolor="black [3213]" strokeweight="2.25pt">
                <v:textbox>
                  <w:txbxContent>
                    <w:p w:rsidR="000223BE" w:rsidRPr="000623F2" w:rsidRDefault="000223BE" w:rsidP="001A133A">
                      <w:pPr>
                        <w:jc w:val="center"/>
                        <w:rPr>
                          <w:color w:val="000000" w:themeColor="text1"/>
                          <w:sz w:val="18"/>
                        </w:rPr>
                      </w:pPr>
                      <w:r w:rsidRPr="000623F2">
                        <w:rPr>
                          <w:color w:val="000000" w:themeColor="text1"/>
                          <w:sz w:val="18"/>
                        </w:rPr>
                        <w:t>Minore per prima</w:t>
                      </w:r>
                    </w:p>
                  </w:txbxContent>
                </v:textbox>
              </v:shape>
            </w:pict>
          </mc:Fallback>
        </mc:AlternateContent>
      </w:r>
      <w:r w:rsidR="00DC778D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23D3009" wp14:editId="00688A3D">
                <wp:simplePos x="0" y="0"/>
                <wp:positionH relativeFrom="column">
                  <wp:posOffset>1257300</wp:posOffset>
                </wp:positionH>
                <wp:positionV relativeFrom="paragraph">
                  <wp:posOffset>803275</wp:posOffset>
                </wp:positionV>
                <wp:extent cx="1476375" cy="1838325"/>
                <wp:effectExtent l="0" t="0" r="9525" b="9525"/>
                <wp:wrapNone/>
                <wp:docPr id="5" name="Triangolo isosce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76375" cy="1838325"/>
                        </a:xfrm>
                        <a:prstGeom prst="triangle">
                          <a:avLst/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223BE" w:rsidRPr="004A5EEC" w:rsidRDefault="000223BE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  <w:r w:rsidRPr="004A5EEC">
                              <w:rPr>
                                <w:b/>
                                <w:color w:val="000000" w:themeColor="text1"/>
                                <w:sz w:val="40"/>
                              </w:rPr>
                              <w:t>DF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3D3009" id="Triangolo isoscele 5" o:spid="_x0000_s1028" type="#_x0000_t5" style="position:absolute;left:0;text-align:left;margin-left:99pt;margin-top:63.25pt;width:116.25pt;height:144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" fillcolor="#5b9bd5" stroked="f" strokeweight="1pt">
                <v:fill opacity="42662f"/>
                <v:textbox>
                  <w:txbxContent>
                    <w:p w:rsidR="000223BE" w:rsidRPr="004A5EEC" w:rsidRDefault="000223BE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  <w:r w:rsidRPr="004A5EEC">
                        <w:rPr>
                          <w:b/>
                          <w:color w:val="000000" w:themeColor="text1"/>
                          <w:sz w:val="40"/>
                        </w:rPr>
                        <w:t>DFS</w:t>
                      </w: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C4A15E8" wp14:editId="61371469">
                <wp:simplePos x="0" y="0"/>
                <wp:positionH relativeFrom="column">
                  <wp:posOffset>3705225</wp:posOffset>
                </wp:positionH>
                <wp:positionV relativeFrom="paragraph">
                  <wp:posOffset>800100</wp:posOffset>
                </wp:positionV>
                <wp:extent cx="1009650" cy="952500"/>
                <wp:effectExtent l="0" t="0" r="0" b="0"/>
                <wp:wrapNone/>
                <wp:docPr id="12" name="Triangolo isosce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9650" cy="952500"/>
                        </a:xfrm>
                        <a:prstGeom prst="triangle">
                          <a:avLst>
                            <a:gd name="adj" fmla="val 48114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223BE" w:rsidRPr="004A5EEC" w:rsidRDefault="000223BE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4A15E8" id="Triangolo isoscele 12" o:spid="_x0000_s1029" type="#_x0000_t5" style="position:absolute;left:0;text-align:left;margin-left:291.75pt;margin-top:63pt;width:79.5pt;height:7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" adj="10393" fillcolor="#5b9bd5" stroked="f" strokeweight="1pt">
                <v:fill opacity="42662f"/>
                <v:textbox>
                  <w:txbxContent>
                    <w:p w:rsidR="000223BE" w:rsidRPr="004A5EEC" w:rsidRDefault="000223BE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916E3A7" wp14:editId="1E28398A">
                <wp:simplePos x="0" y="0"/>
                <wp:positionH relativeFrom="column">
                  <wp:posOffset>2228850</wp:posOffset>
                </wp:positionH>
                <wp:positionV relativeFrom="paragraph">
                  <wp:posOffset>880745</wp:posOffset>
                </wp:positionV>
                <wp:extent cx="990600" cy="1000125"/>
                <wp:effectExtent l="0" t="0" r="0" b="9525"/>
                <wp:wrapNone/>
                <wp:docPr id="9" name="Triangolo isosce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90600" cy="1000125"/>
                        </a:xfrm>
                        <a:prstGeom prst="triangle">
                          <a:avLst>
                            <a:gd name="adj" fmla="val 50813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223BE" w:rsidRPr="000623F2" w:rsidRDefault="000223BE" w:rsidP="001A133A">
                            <w:pPr>
                              <w:jc w:val="center"/>
                              <w:rPr>
                                <w:b/>
                                <w:color w:val="FF0000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16E3A7" id="Triangolo isoscele 9" o:spid="_x0000_s1030" type="#_x0000_t5" style="position:absolute;left:0;text-align:left;margin-left:175.5pt;margin-top:69.35pt;width:78pt;height:78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" adj="10976" fillcolor="#5b9bd5" stroked="f" strokeweight="1pt">
                <v:fill opacity="42662f"/>
                <v:textbox>
                  <w:txbxContent>
                    <w:p w:rsidR="000223BE" w:rsidRPr="000623F2" w:rsidRDefault="000223BE" w:rsidP="001A133A">
                      <w:pPr>
                        <w:jc w:val="center"/>
                        <w:rPr>
                          <w:b/>
                          <w:color w:val="FF0000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8341BA2" wp14:editId="5214C7AE">
                <wp:simplePos x="0" y="0"/>
                <wp:positionH relativeFrom="column">
                  <wp:posOffset>2543175</wp:posOffset>
                </wp:positionH>
                <wp:positionV relativeFrom="paragraph">
                  <wp:posOffset>800735</wp:posOffset>
                </wp:positionV>
                <wp:extent cx="1809750" cy="2495550"/>
                <wp:effectExtent l="0" t="0" r="0" b="0"/>
                <wp:wrapNone/>
                <wp:docPr id="8" name="Triangolo isosce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09750" cy="2495550"/>
                        </a:xfrm>
                        <a:prstGeom prst="triangle">
                          <a:avLst>
                            <a:gd name="adj" fmla="val 50813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223BE" w:rsidRPr="000623F2" w:rsidRDefault="000223BE" w:rsidP="001A133A">
                            <w:pPr>
                              <w:jc w:val="center"/>
                              <w:rPr>
                                <w:b/>
                                <w:color w:val="FF0000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341BA2" id="Triangolo isoscele 8" o:spid="_x0000_s1031" type="#_x0000_t5" style="position:absolute;left:0;text-align:left;margin-left:200.25pt;margin-top:63.05pt;width:142.5pt;height:196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" adj="10976" fillcolor="#5b9bd5" stroked="f" strokeweight="1pt">
                <v:fill opacity="42662f"/>
                <v:textbox>
                  <w:txbxContent>
                    <w:p w:rsidR="000223BE" w:rsidRPr="000623F2" w:rsidRDefault="000223BE" w:rsidP="001A133A">
                      <w:pPr>
                        <w:jc w:val="center"/>
                        <w:rPr>
                          <w:b/>
                          <w:color w:val="FF0000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w:drawing>
          <wp:inline distT="0" distB="0" distL="0" distR="0" wp14:anchorId="458BE5C8" wp14:editId="22FB0D28">
            <wp:extent cx="4609465" cy="3314618"/>
            <wp:effectExtent l="19050" t="19050" r="19685" b="19685"/>
            <wp:docPr id="4" name="Immagin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03.png"/>
                    <pic:cNvPicPr/>
                  </pic:nvPicPr>
                  <pic:blipFill rotWithShape="1"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555" t="6318" r="22276" b="41343"/>
                    <a:stretch/>
                  </pic:blipFill>
                  <pic:spPr bwMode="auto">
                    <a:xfrm>
                      <a:off x="0" y="0"/>
                      <a:ext cx="4609465" cy="3314618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A133A" w:rsidRDefault="001A133A" w:rsidP="001A133A">
      <w:pPr>
        <w:pStyle w:val="Didascalia"/>
      </w:pPr>
      <w:r>
        <w:t xml:space="preserve">Figura </w:t>
      </w:r>
      <w:r w:rsidR="00EC1F54">
        <w:fldChar w:fldCharType="begin"/>
      </w:r>
      <w:r w:rsidR="00EC1F54">
        <w:instrText xml:space="preserve"> SEQ Figura \* ARABIC </w:instrText>
      </w:r>
      <w:r w:rsidR="00EC1F54">
        <w:fldChar w:fldCharType="separate"/>
      </w:r>
      <w:r w:rsidR="005117D1">
        <w:rPr>
          <w:noProof/>
        </w:rPr>
        <w:t>7</w:t>
      </w:r>
      <w:r w:rsidR="00EC1F54">
        <w:rPr>
          <w:noProof/>
        </w:rPr>
        <w:fldChar w:fldCharType="end"/>
      </w:r>
      <w:r>
        <w:t xml:space="preserve">. </w:t>
      </w:r>
      <w:r w:rsidR="00301AF5">
        <w:t>M</w:t>
      </w:r>
      <w:r>
        <w:t xml:space="preserve">etodo </w:t>
      </w:r>
      <w:r w:rsidRPr="008D4070">
        <w:rPr>
          <w:rFonts w:ascii="Cascadia Mono" w:hAnsi="Cascadia Mono"/>
        </w:rPr>
        <w:t>plot()</w:t>
      </w:r>
      <w:r>
        <w:t xml:space="preserve"> </w:t>
      </w:r>
      <w:r w:rsidR="00301AF5">
        <w:t>chiamato sul</w:t>
      </w:r>
      <w:r>
        <w:t xml:space="preserve"> NDOM di </w:t>
      </w:r>
      <w:hyperlink r:id="rId38" w:history="1">
        <w:r w:rsidRPr="00CC7BDD">
          <w:rPr>
            <w:rStyle w:val="Collegamentoipertestuale"/>
          </w:rPr>
          <w:t>https://www.liceofermicanosa.edu.it/</w:t>
        </w:r>
      </w:hyperlink>
      <w:r>
        <w:t xml:space="preserve"> e illustrazione del funzionamento dell’algoritmo</w:t>
      </w:r>
      <w:r w:rsidR="00D45794">
        <w:t xml:space="preserve"> di ricerca</w:t>
      </w:r>
      <w:r>
        <w:t>.</w:t>
      </w:r>
    </w:p>
    <w:p w:rsidR="001A133A" w:rsidRDefault="001A133A" w:rsidP="001A133A">
      <w:pPr>
        <w:spacing w:line="240" w:lineRule="auto"/>
      </w:pPr>
      <w:r>
        <w:t>Questo algoritmo di ricerca gode delle seguenti proprietà:</w:t>
      </w:r>
    </w:p>
    <w:p w:rsidR="001A133A" w:rsidRDefault="001A133A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>E’ completo, cioè certo di trov</w:t>
      </w:r>
      <w:r w:rsidR="00DC778D">
        <w:t>are un nodo obiettivo se esso</w:t>
      </w:r>
      <w:r>
        <w:t xml:space="preserve"> esiste.</w:t>
      </w:r>
    </w:p>
    <w:p w:rsidR="00DC778D" w:rsidRDefault="00DC778D" w:rsidP="00DC778D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>Non va in loop (diretta conseguenza della struttura del NDOM)</w:t>
      </w:r>
    </w:p>
    <w:p w:rsidR="001A133A" w:rsidRDefault="001A133A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 xml:space="preserve">Come l’algoritmo DFS, ha complessità di spazio </w:t>
      </w:r>
      <m:oMath>
        <m:r>
          <w:rPr>
            <w:rFonts w:ascii="Cambria Math" w:hAnsi="Cambria Math"/>
          </w:rPr>
          <m:t>O(b*h)</m:t>
        </m:r>
      </m:oMath>
      <w:r>
        <w:rPr>
          <w:rFonts w:eastAsiaTheme="minorEastAsia"/>
        </w:rPr>
        <w:t xml:space="preserve"> ove </w:t>
      </w:r>
      <m:oMath>
        <m:r>
          <w:rPr>
            <w:rFonts w:ascii="Cambria Math" w:eastAsiaTheme="minorEastAsia" w:hAnsi="Cambria Math"/>
          </w:rPr>
          <m:t>b</m:t>
        </m:r>
      </m:oMath>
      <w:r>
        <w:rPr>
          <w:rFonts w:eastAsiaTheme="minorEastAsia"/>
        </w:rPr>
        <w:t xml:space="preserve"> è il branching factor e </w:t>
      </w:r>
      <m:oMath>
        <m:r>
          <w:rPr>
            <w:rFonts w:ascii="Cambria Math" w:eastAsiaTheme="minorEastAsia" w:hAnsi="Cambria Math"/>
          </w:rPr>
          <m:t>h</m:t>
        </m:r>
      </m:oMath>
      <w:r>
        <w:rPr>
          <w:rFonts w:eastAsiaTheme="minorEastAsia"/>
        </w:rPr>
        <w:t xml:space="preserve"> è la profondità del nodo goal</w:t>
      </w:r>
      <w:r>
        <w:t xml:space="preserve">; complessità di tempo </w:t>
      </w:r>
      <m:oMath>
        <m:r>
          <w:rPr>
            <w:rFonts w:ascii="Cambria Math" w:hAnsi="Cambria Math"/>
          </w:rPr>
          <m:t>O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Nodi</m:t>
                </m:r>
              </m:e>
            </m:d>
          </m:e>
        </m:d>
        <m:r>
          <w:rPr>
            <w:rFonts w:ascii="Cambria Math" w:hAnsi="Cambria Math"/>
          </w:rPr>
          <m:t>=O(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b</m:t>
            </m:r>
          </m:e>
          <m:sup>
            <m:r>
              <w:rPr>
                <w:rFonts w:ascii="Cambria Math" w:hAnsi="Cambria Math"/>
              </w:rPr>
              <m:t>h</m:t>
            </m:r>
          </m:sup>
        </m:sSup>
        <m:r>
          <w:rPr>
            <w:rFonts w:ascii="Cambria Math" w:hAnsi="Cambria Math"/>
          </w:rPr>
          <m:t>)</m:t>
        </m:r>
      </m:oMath>
      <w:r>
        <w:t>.</w:t>
      </w:r>
    </w:p>
    <w:p w:rsidR="00DC778D" w:rsidRPr="00C3123E" w:rsidRDefault="00C6611D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 xml:space="preserve">Il percorso di un nodo obiettivo non è necessariamente quello dal costo minimo: una persona potrebbe </w:t>
      </w:r>
      <w:r w:rsidR="001E7CC3">
        <w:t>trovare</w:t>
      </w:r>
      <w:r w:rsidR="00F666C9">
        <w:t xml:space="preserve"> una sezione di suo interesse esaminando una parte centrale dell’intera pagina (e perdendo molto tempo) quando questa stessa sezione può essere contenuta chiaramente nel footer.</w:t>
      </w:r>
    </w:p>
    <w:p w:rsidR="00DC6015" w:rsidRDefault="00DC6015" w:rsidP="001A133A">
      <w:pPr>
        <w:spacing w:before="240"/>
      </w:pPr>
      <w:r w:rsidRPr="00F85A8D">
        <w:rPr>
          <w:u w:val="single"/>
        </w:rPr>
        <w:t>Se esiste un percorso dal nodo radice a un nodo obiettivo per il task</w:t>
      </w:r>
      <w:r>
        <w:t xml:space="preserve">, chiamiamo con </w:t>
      </w:r>
      <m:oMath>
        <m:r>
          <w:rPr>
            <w:rFonts w:ascii="Cambria Math" w:hAnsi="Cambria Math"/>
          </w:rPr>
          <m:t>c</m:t>
        </m:r>
      </m:oMath>
      <w:r>
        <w:t xml:space="preserve"> il costo del percorso (</w:t>
      </w:r>
      <w:r w:rsidR="00A67EAE">
        <w:t>cioè la somma di tutti i costi degli archi) e applichiamo la seguente funzione che aggiunge alcune penalità.</w:t>
      </w:r>
    </w:p>
    <w:p w:rsidR="001A133A" w:rsidRPr="001A133A" w:rsidRDefault="001A133A" w:rsidP="001A133A">
      <w:pPr>
        <w:pStyle w:val="Paragrafoelenco"/>
        <w:spacing w:line="240" w:lineRule="auto"/>
        <w:ind w:left="357"/>
        <w:contextualSpacing w:val="0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costoTotale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</m:t>
              </m:r>
            </m:e>
          </m:d>
          <m:r>
            <w:rPr>
              <w:rFonts w:ascii="Cambria Math" w:hAnsi="Cambria Math"/>
            </w:rPr>
            <m:t>=c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+ Penalità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umero percorsi già espansi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+ Penalità(Numero nodi del percorso)</m:t>
          </m:r>
        </m:oMath>
      </m:oMathPara>
    </w:p>
    <w:p w:rsidR="001A133A" w:rsidRDefault="001A133A" w:rsidP="001A133A">
      <w:r>
        <w:t>Ad esempio:</w:t>
      </w:r>
    </w:p>
    <w:p w:rsidR="00AE0B53" w:rsidRPr="00A67EAE" w:rsidRDefault="00AE0B53" w:rsidP="00F13859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costoTotale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</m:t>
              </m:r>
            </m:e>
          </m:d>
          <m:r>
            <w:rPr>
              <w:rFonts w:ascii="Cambria Math" w:hAnsi="Cambria Math"/>
            </w:rPr>
            <m:t>=c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 +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Num.  percorsi già espansi</m:t>
                  </m:r>
                </m:num>
                <m:den>
                  <m:r>
                    <w:rPr>
                      <w:rFonts w:ascii="Cambria Math" w:hAnsi="Cambria Math"/>
                    </w:rPr>
                    <m:t>280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-0.2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 + 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um. nodi del percorso*0.15</m:t>
              </m:r>
            </m:e>
          </m:d>
        </m:oMath>
      </m:oMathPara>
    </w:p>
    <w:p w:rsidR="00A67EAE" w:rsidRDefault="0013073E" w:rsidP="00F85A8D">
      <w:pPr>
        <w:spacing w:before="240"/>
        <w:rPr>
          <w:rFonts w:eastAsiaTheme="minorEastAsia"/>
        </w:rPr>
      </w:pPr>
      <w:r>
        <w:rPr>
          <w:rFonts w:eastAsiaTheme="minorEastAsia"/>
        </w:rPr>
        <w:t xml:space="preserve">La prima penalità dipende dal numero di percorsi già esaminati prima di individuare quello dalla radice al nodo obiettivo. </w:t>
      </w:r>
      <w:r w:rsidR="00400ECD">
        <w:rPr>
          <w:rFonts w:eastAsiaTheme="minorEastAsia"/>
        </w:rPr>
        <w:t>L</w:t>
      </w:r>
      <w:r w:rsidR="0092761E">
        <w:rPr>
          <w:rFonts w:eastAsiaTheme="minorEastAsia"/>
        </w:rPr>
        <w:t xml:space="preserve">a seconda è dovuta al fatto </w:t>
      </w:r>
      <w:r w:rsidR="00400ECD">
        <w:rPr>
          <w:rFonts w:eastAsiaTheme="minorEastAsia"/>
        </w:rPr>
        <w:t>che</w:t>
      </w:r>
      <w:r w:rsidR="0092761E">
        <w:rPr>
          <w:rFonts w:eastAsiaTheme="minorEastAsia"/>
        </w:rPr>
        <w:t>, se ipotizziamo che il nodo A ha come figlio il nodo B, il passare dall’interagire con il nodo A all’interagire con il nodo B richiede raramente (ma comunque non è impossibile) un’operazione scomoda da fare, come un click, l’attesa di un’animazione ecc</w:t>
      </w:r>
      <w:r w:rsidR="007015C3">
        <w:rPr>
          <w:rFonts w:eastAsiaTheme="minorEastAsia"/>
        </w:rPr>
        <w:t xml:space="preserve">. </w:t>
      </w:r>
      <w:r w:rsidR="0092761E">
        <w:rPr>
          <w:rFonts w:eastAsiaTheme="minorEastAsia"/>
        </w:rPr>
        <w:t>…</w:t>
      </w:r>
      <w:r w:rsidR="00F85A8D">
        <w:rPr>
          <w:rFonts w:eastAsiaTheme="minorEastAsia"/>
        </w:rPr>
        <w:t xml:space="preserve"> </w:t>
      </w:r>
      <w:r w:rsidR="00F85A8D">
        <w:rPr>
          <w:rFonts w:eastAsiaTheme="minorEastAsia"/>
        </w:rPr>
        <w:br/>
      </w:r>
      <w:r w:rsidR="0092761E">
        <w:rPr>
          <w:rFonts w:eastAsiaTheme="minorEastAsia"/>
        </w:rPr>
        <w:lastRenderedPageBreak/>
        <w:t>Idealmente, un sito con costi molto bassi per i task è tale per cui tutte le sezioni utili</w:t>
      </w:r>
      <w:r w:rsidR="005A431B">
        <w:rPr>
          <w:rFonts w:eastAsiaTheme="minorEastAsia"/>
        </w:rPr>
        <w:t xml:space="preserve"> non sono sparse nella pagina ma sono</w:t>
      </w:r>
      <w:r w:rsidR="001A133A">
        <w:rPr>
          <w:rFonts w:eastAsiaTheme="minorEastAsia"/>
        </w:rPr>
        <w:t xml:space="preserve"> elencate chiaramente o in menu a tendina.</w:t>
      </w:r>
    </w:p>
    <w:p w:rsidR="000767CA" w:rsidRDefault="009B60E2" w:rsidP="00F85A8D">
      <w:r w:rsidRPr="00F85A8D">
        <w:rPr>
          <w:u w:val="single"/>
        </w:rPr>
        <w:t xml:space="preserve">Se non esiste </w:t>
      </w:r>
      <w:r w:rsidR="00F85A8D" w:rsidRPr="00F85A8D">
        <w:rPr>
          <w:u w:val="single"/>
        </w:rPr>
        <w:t>almeno un nodo obiettivo per un Task</w:t>
      </w:r>
      <w:r w:rsidR="007015C3">
        <w:t>, si assegna al T</w:t>
      </w:r>
      <w:r w:rsidR="00F85A8D">
        <w:t>ask un costo di default. Questa ca</w:t>
      </w:r>
      <w:r w:rsidR="00273F69">
        <w:t>sistica avviene quando nella pagina non c’è una st</w:t>
      </w:r>
      <w:r w:rsidR="007015C3">
        <w:t>ringa visibile che soddisfa il T</w:t>
      </w:r>
      <w:r w:rsidR="00273F69">
        <w:t xml:space="preserve">ask. </w:t>
      </w:r>
      <w:r w:rsidR="000767CA">
        <w:t>Le cause sono:</w:t>
      </w:r>
    </w:p>
    <w:p w:rsidR="000767CA" w:rsidRDefault="00273F69" w:rsidP="000767CA">
      <w:pPr>
        <w:pStyle w:val="Paragrafoelenco"/>
        <w:numPr>
          <w:ilvl w:val="0"/>
          <w:numId w:val="26"/>
        </w:numPr>
        <w:spacing w:line="240" w:lineRule="auto"/>
        <w:ind w:left="357" w:hanging="357"/>
        <w:contextualSpacing w:val="0"/>
      </w:pPr>
      <w:r>
        <w:t>il designer del sito non prevede l’inserimento di una sezione correlata al Task (</w:t>
      </w:r>
      <w:r w:rsidR="000767CA">
        <w:t>grave)</w:t>
      </w:r>
      <w:r w:rsidR="007015C3">
        <w:t>.</w:t>
      </w:r>
    </w:p>
    <w:p w:rsidR="000767CA" w:rsidRDefault="000767CA" w:rsidP="000767CA">
      <w:pPr>
        <w:pStyle w:val="Paragrafoelenco"/>
        <w:numPr>
          <w:ilvl w:val="0"/>
          <w:numId w:val="26"/>
        </w:numPr>
        <w:spacing w:line="240" w:lineRule="auto"/>
        <w:ind w:left="357" w:hanging="357"/>
        <w:contextualSpacing w:val="0"/>
      </w:pPr>
      <w:r>
        <w:t>il nodo obiettivo non è una stringa visibile, ma un’immagine</w:t>
      </w:r>
      <w:r w:rsidR="007015C3">
        <w:t xml:space="preserve"> (quasi sempre un banner)</w:t>
      </w:r>
      <w:r>
        <w:t xml:space="preserve"> (comprensibile).</w:t>
      </w:r>
    </w:p>
    <w:p w:rsidR="000767CA" w:rsidRDefault="000767CA" w:rsidP="000767CA">
      <w:r>
        <w:t xml:space="preserve">In questo progetto </w:t>
      </w:r>
      <w:r w:rsidR="004E1C82">
        <w:t>NON</w:t>
      </w:r>
      <w:r>
        <w:t xml:space="preserve"> sono state implementate tecniche per gestire la seconda causa (ad </w:t>
      </w:r>
      <w:r w:rsidR="004E1C82">
        <w:t>es. tecniche</w:t>
      </w:r>
      <w:r>
        <w:t xml:space="preserve"> OCR), per cui il costo di default è di media entità, risultante dal compromesso tra la prima e la seconda causa.</w:t>
      </w:r>
    </w:p>
    <w:p w:rsidR="000767CA" w:rsidRPr="000767CA" w:rsidRDefault="000767CA" w:rsidP="000767CA">
      <w:pPr>
        <w:rPr>
          <w:b/>
        </w:rPr>
      </w:pPr>
      <m:oMathPara>
        <m:oMath>
          <m:r>
            <w:rPr>
              <w:rFonts w:ascii="Cambria Math" w:hAnsi="Cambria Math"/>
            </w:rPr>
            <m:t>costoDefault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|NDOM|</m:t>
              </m:r>
            </m:e>
          </m:d>
          <m:r>
            <w:rPr>
              <w:rFonts w:ascii="Cambria Math" w:hAnsi="Cambria Math"/>
            </w:rPr>
            <m:t>=  6.5+floor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|NDOM|</m:t>
                  </m:r>
                </m:num>
                <m:den>
                  <m:r>
                    <w:rPr>
                      <w:rFonts w:ascii="Cambria Math" w:hAnsi="Cambria Math"/>
                    </w:rPr>
                    <m:t>500</m:t>
                  </m:r>
                </m:den>
              </m:f>
            </m:e>
          </m:d>
          <m:r>
            <w:rPr>
              <w:rFonts w:ascii="Cambria Math" w:hAnsi="Cambria Math"/>
            </w:rPr>
            <m:t>*0.5</m:t>
          </m:r>
        </m:oMath>
      </m:oMathPara>
    </w:p>
    <w:p w:rsidR="000767CA" w:rsidRDefault="00E44CEB" w:rsidP="000767CA">
      <w:pPr>
        <w:pStyle w:val="Paragrafoelenco"/>
        <w:keepNext/>
        <w:ind w:left="360"/>
        <w:jc w:val="center"/>
      </w:pPr>
      <w:r>
        <w:rPr>
          <w:noProof/>
          <w:lang w:eastAsia="it-IT"/>
        </w:rPr>
        <w:drawing>
          <wp:inline distT="0" distB="0" distL="0" distR="0">
            <wp:extent cx="3381375" cy="1870617"/>
            <wp:effectExtent l="19050" t="19050" r="9525" b="15875"/>
            <wp:docPr id="37" name="Immagin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08.png"/>
                    <pic:cNvPicPr/>
                  </pic:nvPicPr>
                  <pic:blipFill rotWithShape="1"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919" b="29395"/>
                    <a:stretch/>
                  </pic:blipFill>
                  <pic:spPr bwMode="auto">
                    <a:xfrm>
                      <a:off x="0" y="0"/>
                      <a:ext cx="3403156" cy="1882666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07665" w:rsidRDefault="000767CA" w:rsidP="00E07665">
      <w:pPr>
        <w:pStyle w:val="Didascalia"/>
      </w:pPr>
      <w:r>
        <w:t xml:space="preserve">Figura </w:t>
      </w:r>
      <w:r w:rsidR="00EC1F54">
        <w:fldChar w:fldCharType="begin"/>
      </w:r>
      <w:r w:rsidR="00EC1F54">
        <w:instrText xml:space="preserve"> SEQ Figura \* ARABIC </w:instrText>
      </w:r>
      <w:r w:rsidR="00EC1F54">
        <w:fldChar w:fldCharType="separate"/>
      </w:r>
      <w:r w:rsidR="005117D1">
        <w:rPr>
          <w:noProof/>
        </w:rPr>
        <w:t>8</w:t>
      </w:r>
      <w:r w:rsidR="00EC1F54">
        <w:rPr>
          <w:noProof/>
        </w:rPr>
        <w:fldChar w:fldCharType="end"/>
      </w:r>
      <w:r>
        <w:t xml:space="preserve">. Grafico funzione </w:t>
      </w:r>
      <m:oMath>
        <m:r>
          <w:rPr>
            <w:rFonts w:ascii="Cambria Math" w:hAnsi="Cambria Math"/>
          </w:rPr>
          <m:t>costoDefaultTask</m:t>
        </m:r>
      </m:oMath>
      <w:r>
        <w:t>.</w:t>
      </w:r>
      <w:r w:rsidR="00FB7624">
        <w:br/>
      </w:r>
      <w:hyperlink r:id="rId40" w:history="1">
        <w:r w:rsidRPr="0092677A">
          <w:rPr>
            <w:rStyle w:val="Collegamentoipertestuale"/>
          </w:rPr>
          <w:t>https://www.desmos.com/calculator/2epakrbyrj</w:t>
        </w:r>
      </w:hyperlink>
    </w:p>
    <w:p w:rsidR="00C123A1" w:rsidRDefault="00C123A1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bookmarkStart w:id="42" w:name="_Decisioni_di_Progetto"/>
      <w:bookmarkStart w:id="43" w:name="_Toc147679480"/>
      <w:bookmarkStart w:id="44" w:name="_Toc150282055"/>
      <w:bookmarkEnd w:id="42"/>
      <w:r>
        <w:br w:type="page"/>
      </w:r>
    </w:p>
    <w:p w:rsidR="00015A9A" w:rsidRDefault="00C47880" w:rsidP="00015A9A">
      <w:pPr>
        <w:pStyle w:val="Titolo2"/>
      </w:pPr>
      <w:r>
        <w:lastRenderedPageBreak/>
        <w:t>Decisioni di p</w:t>
      </w:r>
      <w:r w:rsidR="00015A9A">
        <w:t>rogetto</w:t>
      </w:r>
      <w:bookmarkEnd w:id="43"/>
      <w:bookmarkEnd w:id="44"/>
    </w:p>
    <w:p w:rsidR="008B2633" w:rsidRDefault="00F16D67" w:rsidP="00147626">
      <w:r>
        <w:t xml:space="preserve">Le librerie utilizzate in questa sezione sono </w:t>
      </w:r>
      <w:hyperlink r:id="rId41" w:history="1">
        <w:r w:rsidRPr="00147626">
          <w:rPr>
            <w:rStyle w:val="Collegamentoipertestuale"/>
          </w:rPr>
          <w:t>Selenium</w:t>
        </w:r>
      </w:hyperlink>
      <w:r w:rsidR="005A4AC8">
        <w:t xml:space="preserve"> per</w:t>
      </w:r>
      <w:r w:rsidR="008B2633">
        <w:t xml:space="preserve"> la creazione di un’istanza del browser Firefox che contiene un’interprete JS. Quest’ultimo è utile per</w:t>
      </w:r>
      <w:r w:rsidR="00915B43">
        <w:t xml:space="preserve"> calcolare le coordinate di un nodo e inserirle in un dizionario. Ovviamente ciò è</w:t>
      </w:r>
      <w:r w:rsidR="005826D9">
        <w:t xml:space="preserve"> </w:t>
      </w:r>
      <w:r w:rsidR="005A4AC8">
        <w:t>fattibile solo d</w:t>
      </w:r>
      <w:r w:rsidR="005826D9">
        <w:t>opo aver renderizzato la pagina</w:t>
      </w:r>
      <w:r w:rsidR="00393AE8">
        <w:t xml:space="preserve"> ed eseguito del codice JS</w:t>
      </w:r>
      <w:r w:rsidR="008B2633">
        <w:t>.</w:t>
      </w:r>
      <w:r w:rsidR="005826D9">
        <w:br/>
        <w:t xml:space="preserve">Questo viene fatto mediante funzione </w:t>
      </w:r>
      <w:r w:rsidR="005826D9" w:rsidRPr="005826D9">
        <w:rPr>
          <w:rStyle w:val="Enfasidelicata"/>
        </w:rPr>
        <w:t>_create_driver(wi</w:t>
      </w:r>
      <w:r w:rsidR="005826D9">
        <w:rPr>
          <w:rStyle w:val="Enfasidelicata"/>
        </w:rPr>
        <w:t xml:space="preserve">dth, </w:t>
      </w:r>
      <w:r w:rsidR="005826D9" w:rsidRPr="005826D9">
        <w:rPr>
          <w:rStyle w:val="Enfasidelicata"/>
        </w:rPr>
        <w:t>height)</w:t>
      </w:r>
      <w:r w:rsidR="005826D9">
        <w:t xml:space="preserve"> ove </w:t>
      </w:r>
      <w:r w:rsidR="005826D9" w:rsidRPr="005826D9">
        <w:rPr>
          <w:rStyle w:val="Enfasidelicata"/>
        </w:rPr>
        <w:t>width</w:t>
      </w:r>
      <w:r w:rsidR="005826D9">
        <w:t xml:space="preserve"> e </w:t>
      </w:r>
      <w:r w:rsidR="005826D9" w:rsidRPr="005826D9">
        <w:rPr>
          <w:rStyle w:val="Enfasidelicata"/>
        </w:rPr>
        <w:t>height</w:t>
      </w:r>
      <w:r w:rsidR="005826D9">
        <w:t xml:space="preserve"> sono inizializzate a 1600 e 900</w:t>
      </w:r>
      <w:r w:rsidR="007015C3">
        <w:t xml:space="preserve"> (la mia risoluzione schermo)</w:t>
      </w:r>
      <w:r w:rsidR="005826D9">
        <w:t>.</w:t>
      </w:r>
    </w:p>
    <w:p w:rsidR="00147626" w:rsidRDefault="008B2633" w:rsidP="00147626">
      <w:r>
        <w:t xml:space="preserve">La libreria </w:t>
      </w:r>
      <w:hyperlink r:id="rId42" w:history="1">
        <w:r w:rsidR="00F16D67" w:rsidRPr="00147626">
          <w:rPr>
            <w:rStyle w:val="Collegamentoipertestuale"/>
          </w:rPr>
          <w:t>Beautifulsoup</w:t>
        </w:r>
      </w:hyperlink>
      <w:r w:rsidR="00F16D67">
        <w:t xml:space="preserve"> </w:t>
      </w:r>
      <w:r>
        <w:t xml:space="preserve">è stata usata </w:t>
      </w:r>
      <w:r w:rsidR="00F16D67">
        <w:t xml:space="preserve">per </w:t>
      </w:r>
      <w:r w:rsidR="005A4AC8">
        <w:t>il parsing del codice so</w:t>
      </w:r>
      <w:r w:rsidR="00CB4E12">
        <w:t xml:space="preserve">rgente e la </w:t>
      </w:r>
      <w:r>
        <w:t>definizione di una funzi</w:t>
      </w:r>
      <w:r w:rsidR="005826D9">
        <w:t>o</w:t>
      </w:r>
      <w:r>
        <w:t>ne ricorsiva di creazione del NDOM</w:t>
      </w:r>
      <w:r w:rsidR="00CB4E12">
        <w:t>.</w:t>
      </w:r>
      <w:r w:rsidR="00147626">
        <w:t xml:space="preserve"> </w:t>
      </w:r>
      <w:r w:rsidR="005A4AC8">
        <w:t xml:space="preserve">In merito a Beautifulsoup, è necessario scegliere il parser </w:t>
      </w:r>
      <w:r w:rsidR="005A4AC8" w:rsidRPr="00E505FF">
        <w:rPr>
          <w:rStyle w:val="Enfasidelicata"/>
        </w:rPr>
        <w:t>lxml</w:t>
      </w:r>
      <w:r w:rsidR="005A4AC8">
        <w:t xml:space="preserve"> o </w:t>
      </w:r>
      <w:r w:rsidR="005A4AC8" w:rsidRPr="00E505FF">
        <w:rPr>
          <w:rStyle w:val="Enfasidelicata"/>
        </w:rPr>
        <w:t>html5lib</w:t>
      </w:r>
      <w:r w:rsidR="005A4AC8">
        <w:t xml:space="preserve">, </w:t>
      </w:r>
      <w:r>
        <w:t xml:space="preserve">visto </w:t>
      </w:r>
      <w:r w:rsidR="005A4AC8">
        <w:t>che sono gli unici in grado di gestire eventuali tag non chiusi.</w:t>
      </w:r>
      <w:r w:rsidR="00A74259">
        <w:t xml:space="preserve"> </w:t>
      </w:r>
      <w:r>
        <w:t>Prima di utilizzare questa libreria comunque, è stato fatto un preprocessing del codice sorgente che rimuove i commenti, spazi i</w:t>
      </w:r>
      <w:r w:rsidR="00D45794">
        <w:t xml:space="preserve">nutili e i tag proibiti. </w:t>
      </w:r>
    </w:p>
    <w:p w:rsidR="00D20832" w:rsidRDefault="00F07122" w:rsidP="00D20832">
      <w:r>
        <w:t>Si è pensato di programmare il modello NDOM c</w:t>
      </w:r>
      <w:bookmarkStart w:id="45" w:name="_Toc147679481"/>
      <w:bookmarkStart w:id="46" w:name="_Toc150282056"/>
      <w:r w:rsidR="00D20832">
        <w:t>ome una classe Python avente la seguente interfaccia (a sinistra). Al centro c’è la lista di tag HTML che vengono rimossi prima ancora di iniziare la costruzio</w:t>
      </w:r>
      <w:r w:rsidR="003A7534">
        <w:t xml:space="preserve">ne del NDOM, a destra ci sono i tag HTML </w:t>
      </w:r>
      <w:r w:rsidR="00891711">
        <w:t xml:space="preserve">che si possono assumere </w:t>
      </w:r>
      <w:r w:rsidR="003A7534">
        <w:t>nodi fogli</w:t>
      </w:r>
      <w:r w:rsidR="00891711">
        <w:t>a e</w:t>
      </w:r>
      <w:r w:rsidR="003A7534">
        <w:t xml:space="preserve"> nodi interni.</w:t>
      </w:r>
    </w:p>
    <w:p w:rsidR="007C0171" w:rsidRDefault="003A7534" w:rsidP="007C0171">
      <w:pPr>
        <w:keepNext/>
        <w:spacing w:before="240"/>
        <w:jc w:val="center"/>
      </w:pPr>
      <w:r>
        <w:rPr>
          <w:noProof/>
          <w:lang w:eastAsia="it-IT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3854450</wp:posOffset>
            </wp:positionH>
            <wp:positionV relativeFrom="paragraph">
              <wp:posOffset>53975</wp:posOffset>
            </wp:positionV>
            <wp:extent cx="2066925" cy="1809895"/>
            <wp:effectExtent l="0" t="0" r="0" b="0"/>
            <wp:wrapNone/>
            <wp:docPr id="24" name="Immagin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781" t="34203" r="53057" b="37614"/>
                    <a:stretch/>
                  </pic:blipFill>
                  <pic:spPr bwMode="auto">
                    <a:xfrm>
                      <a:off x="0" y="0"/>
                      <a:ext cx="2066925" cy="18098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702A0" w:rsidRPr="00E702A0">
        <w:rPr>
          <w:noProof/>
          <w:lang w:eastAsia="it-IT"/>
        </w:rPr>
        <w:t xml:space="preserve"> </w:t>
      </w:r>
      <w:r w:rsidR="00E702A0">
        <w:rPr>
          <w:noProof/>
          <w:lang w:eastAsia="it-IT"/>
        </w:rPr>
        <w:drawing>
          <wp:inline distT="0" distB="0" distL="0" distR="0" wp14:anchorId="787225EB" wp14:editId="61F7264C">
            <wp:extent cx="1780708" cy="3943350"/>
            <wp:effectExtent l="0" t="0" r="0" b="0"/>
            <wp:docPr id="25" name="Immagin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4"/>
                    <a:srcRect l="85266" t="6840" b="35152"/>
                    <a:stretch/>
                  </pic:blipFill>
                  <pic:spPr bwMode="auto">
                    <a:xfrm>
                      <a:off x="0" y="0"/>
                      <a:ext cx="1792646" cy="39697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20832">
        <w:rPr>
          <w:noProof/>
          <w:lang w:eastAsia="it-IT"/>
        </w:rPr>
        <w:drawing>
          <wp:inline distT="0" distB="0" distL="0" distR="0" wp14:anchorId="3B41B6DE" wp14:editId="63114447">
            <wp:extent cx="1797929" cy="3935095"/>
            <wp:effectExtent l="0" t="0" r="0" b="8255"/>
            <wp:docPr id="21" name="Immagin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/>
                    <a:srcRect l="28935" t="7662" r="54751" b="28858"/>
                    <a:stretch/>
                  </pic:blipFill>
                  <pic:spPr bwMode="auto">
                    <a:xfrm>
                      <a:off x="0" y="0"/>
                      <a:ext cx="1817077" cy="39770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20832">
        <w:rPr>
          <w:noProof/>
          <w:lang w:eastAsia="it-IT"/>
        </w:rPr>
        <w:drawing>
          <wp:inline distT="0" distB="0" distL="0" distR="0" wp14:anchorId="7B26275C" wp14:editId="01C0FE5E">
            <wp:extent cx="2066925" cy="2138680"/>
            <wp:effectExtent l="0" t="0" r="9525" b="0"/>
            <wp:docPr id="23" name="Immagin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6"/>
                    <a:srcRect l="28473" t="20484" r="53358" b="46096"/>
                    <a:stretch/>
                  </pic:blipFill>
                  <pic:spPr bwMode="auto">
                    <a:xfrm>
                      <a:off x="0" y="0"/>
                      <a:ext cx="2103567" cy="21765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20832" w:rsidRDefault="007C0171" w:rsidP="007C0171">
      <w:pPr>
        <w:pStyle w:val="Didascalia"/>
      </w:pPr>
      <w:r>
        <w:t xml:space="preserve">Figura </w:t>
      </w:r>
      <w:r w:rsidR="00EC1F54">
        <w:fldChar w:fldCharType="begin"/>
      </w:r>
      <w:r w:rsidR="00EC1F54">
        <w:instrText xml:space="preserve"> SEQ Figura \* ARABIC </w:instrText>
      </w:r>
      <w:r w:rsidR="00EC1F54">
        <w:fldChar w:fldCharType="separate"/>
      </w:r>
      <w:r w:rsidR="005117D1">
        <w:rPr>
          <w:noProof/>
        </w:rPr>
        <w:t>9</w:t>
      </w:r>
      <w:r w:rsidR="00EC1F54">
        <w:rPr>
          <w:noProof/>
        </w:rPr>
        <w:fldChar w:fldCharType="end"/>
      </w:r>
      <w:r>
        <w:t>.</w:t>
      </w:r>
    </w:p>
    <w:p w:rsidR="00393AE8" w:rsidRDefault="007C0171" w:rsidP="00872906">
      <w:r>
        <w:t xml:space="preserve">Il metodo </w:t>
      </w:r>
      <w:r w:rsidRPr="00EC741E">
        <w:rPr>
          <w:rStyle w:val="Enfasidelicata"/>
        </w:rPr>
        <w:t>_browse_DOM</w:t>
      </w:r>
      <w:r>
        <w:t xml:space="preserve"> è quello adibito alla costruzione del NDOM ed è presentato in pagina successiva. Si sfoglia il codice sorgente in modalità DFS, si </w:t>
      </w:r>
      <w:r w:rsidR="00BE5EE8">
        <w:t>stabilisce se un nodo è il nodo radice/interno/foglia del NDOM e si ottiene la sua label. Una volta esaminato il nodo corrente ed aver individuato i suoi nodi figli, si invoca una chiamata ricorsiva.</w:t>
      </w:r>
    </w:p>
    <w:p w:rsidR="00D20832" w:rsidRDefault="003A7534" w:rsidP="003A7534">
      <w:r>
        <w:lastRenderedPageBreak/>
        <w:t>Come possiamo vedere dall’interfaccia</w:t>
      </w:r>
      <w:r w:rsidR="00BE5EE8">
        <w:t xml:space="preserve"> in Figura 9</w:t>
      </w:r>
      <w:r w:rsidR="007015C3">
        <w:t xml:space="preserve"> (sinistra)</w:t>
      </w:r>
      <w:r>
        <w:t>, oltre agli attributi</w:t>
      </w:r>
      <w:r w:rsidR="00667EA3">
        <w:t xml:space="preserve"> che descrivono la struttura del modello (</w:t>
      </w:r>
      <w:r w:rsidRPr="00667EA3">
        <w:rPr>
          <w:rStyle w:val="Enfasidelicata"/>
        </w:rPr>
        <w:t>nodes_goal</w:t>
      </w:r>
      <w:r>
        <w:t xml:space="preserve">, </w:t>
      </w:r>
      <w:r w:rsidRPr="00667EA3">
        <w:rPr>
          <w:rStyle w:val="Enfasidelicata"/>
        </w:rPr>
        <w:t>start</w:t>
      </w:r>
      <w:r>
        <w:t xml:space="preserve">, </w:t>
      </w:r>
      <w:r w:rsidRPr="00667EA3">
        <w:rPr>
          <w:rStyle w:val="Enfasidelicata"/>
        </w:rPr>
        <w:t>location</w:t>
      </w:r>
      <w:r>
        <w:t xml:space="preserve">, </w:t>
      </w:r>
      <w:r w:rsidRPr="00667EA3">
        <w:rPr>
          <w:rStyle w:val="Enfasidelicata"/>
        </w:rPr>
        <w:t>nodes</w:t>
      </w:r>
      <w:r>
        <w:t xml:space="preserve">, </w:t>
      </w:r>
      <w:r w:rsidRPr="00667EA3">
        <w:rPr>
          <w:rStyle w:val="Enfasidelicata"/>
        </w:rPr>
        <w:t>nodes_coords</w:t>
      </w:r>
      <w:r w:rsidR="00667EA3">
        <w:t xml:space="preserve">, </w:t>
      </w:r>
      <w:r w:rsidR="00667EA3" w:rsidRPr="00667EA3">
        <w:rPr>
          <w:rStyle w:val="Enfasidelicata"/>
        </w:rPr>
        <w:t>arcs</w:t>
      </w:r>
      <w:r w:rsidR="00667EA3">
        <w:t xml:space="preserve">), c’è l’attributo </w:t>
      </w:r>
      <w:r w:rsidR="00667EA3" w:rsidRPr="00667EA3">
        <w:rPr>
          <w:rStyle w:val="Enfasidelicata"/>
        </w:rPr>
        <w:t>features</w:t>
      </w:r>
      <w:r w:rsidR="00667EA3">
        <w:t xml:space="preserve"> (dizionario delle 13 feature dette prima) e gli attributi </w:t>
      </w:r>
      <w:r w:rsidR="00667EA3" w:rsidRPr="00667EA3">
        <w:rPr>
          <w:rStyle w:val="Enfasidelicata"/>
        </w:rPr>
        <w:t>search_alg</w:t>
      </w:r>
      <w:r w:rsidR="00667EA3">
        <w:t xml:space="preserve"> e </w:t>
      </w:r>
      <w:r w:rsidR="00667EA3" w:rsidRPr="00667EA3">
        <w:rPr>
          <w:rStyle w:val="Enfasidelicata"/>
        </w:rPr>
        <w:t>nodes_expanded_per_task</w:t>
      </w:r>
      <w:r w:rsidR="00667EA3">
        <w:t>.</w:t>
      </w:r>
    </w:p>
    <w:p w:rsidR="00E702A0" w:rsidRDefault="00D45794" w:rsidP="00D45794">
      <w:r w:rsidRPr="00D45794">
        <w:rPr>
          <w:rStyle w:val="Enfasidelicata"/>
        </w:rPr>
        <w:t>s</w:t>
      </w:r>
      <w:r w:rsidR="00667EA3" w:rsidRPr="00D45794">
        <w:rPr>
          <w:rStyle w:val="Enfasidelicata"/>
        </w:rPr>
        <w:t>earch_alg</w:t>
      </w:r>
      <w:r w:rsidR="00667EA3">
        <w:t xml:space="preserve"> è una stringa che identifica uno tra gli algoritmi di ricerca</w:t>
      </w:r>
      <w:r w:rsidR="00700726">
        <w:t xml:space="preserve"> di un Task</w:t>
      </w:r>
      <w:r w:rsidR="00667EA3">
        <w:t xml:space="preserve"> non informati che è possibile applicare: “NaiveDOMSearcher”, “DFS”, “BFS”, “LCFS”. </w:t>
      </w:r>
      <w:r w:rsidR="00E702A0">
        <w:t xml:space="preserve">Per poter garantire questa funzionalità è stata modificata la classe </w:t>
      </w:r>
      <w:r w:rsidR="00E702A0" w:rsidRPr="00E702A0">
        <w:rPr>
          <w:rStyle w:val="Enfasidelicata"/>
        </w:rPr>
        <w:t>Searcher</w:t>
      </w:r>
      <w:r w:rsidR="00E702A0">
        <w:t xml:space="preserve"> della libreria </w:t>
      </w:r>
      <w:hyperlink r:id="rId47" w:history="1">
        <w:r w:rsidR="00E702A0" w:rsidRPr="002F3F0E">
          <w:rPr>
            <w:rStyle w:val="Collegamentoipertestuale"/>
          </w:rPr>
          <w:t>AIPython</w:t>
        </w:r>
      </w:hyperlink>
      <w:r w:rsidR="00E702A0">
        <w:t xml:space="preserve"> aggiungendo al costruttore il parametro </w:t>
      </w:r>
      <w:r w:rsidR="00E702A0" w:rsidRPr="00292A48">
        <w:rPr>
          <w:rStyle w:val="Enfasidelicata"/>
        </w:rPr>
        <w:t>algorithm</w:t>
      </w:r>
      <w:r w:rsidR="00E702A0">
        <w:t xml:space="preserve"> </w:t>
      </w:r>
      <w:r w:rsidR="00292A48">
        <w:t>e modificando i metodi chiamati al momento dell’inserimento/rimozione di un percorso in frontiera.</w:t>
      </w:r>
      <w:r w:rsidR="00700726">
        <w:t xml:space="preserve"> </w:t>
      </w:r>
      <w:r w:rsidR="008B2633">
        <w:t>E’</w:t>
      </w:r>
      <w:r w:rsidR="00292A48">
        <w:t xml:space="preserve"> </w:t>
      </w:r>
      <w:r w:rsidR="008B2633">
        <w:t>un attributo che risulta utile per il confronto</w:t>
      </w:r>
      <w:r>
        <w:t xml:space="preserve"> degli algoritmi</w:t>
      </w:r>
      <w:r w:rsidR="007015C3">
        <w:t xml:space="preserve"> </w:t>
      </w:r>
      <w:r w:rsidR="00292A48">
        <w:t>(sezione successiva).</w:t>
      </w:r>
    </w:p>
    <w:p w:rsidR="00667EA3" w:rsidRDefault="0072556D" w:rsidP="00D45794">
      <w:r w:rsidRPr="0072556D">
        <w:rPr>
          <w:rStyle w:val="Enfasidelicata"/>
        </w:rPr>
        <w:t>n</w:t>
      </w:r>
      <w:r w:rsidR="00D45794" w:rsidRPr="0072556D">
        <w:rPr>
          <w:rStyle w:val="Enfasidelicata"/>
        </w:rPr>
        <w:t>odes_expanded_per_task</w:t>
      </w:r>
      <w:r w:rsidR="00D45794">
        <w:t xml:space="preserve"> è</w:t>
      </w:r>
      <w:r w:rsidR="007015C3">
        <w:t xml:space="preserve"> un attributo (dizionario) auto-e</w:t>
      </w:r>
      <w:r w:rsidR="00D45794">
        <w:t>splicativo: per un dato algoritmo di rice</w:t>
      </w:r>
      <w:r w:rsidR="007015C3">
        <w:t>rca impiegato, associa ad ogni T</w:t>
      </w:r>
      <w:r w:rsidR="00D45794">
        <w:t>ask il numero di nodi che si sono esaminati prima di giungere a un nodo obiettivo.</w:t>
      </w:r>
      <w:r w:rsidR="00667EA3">
        <w:t xml:space="preserve"> </w:t>
      </w:r>
    </w:p>
    <w:p w:rsidR="00C123A1" w:rsidRDefault="00C123A1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r>
        <w:br w:type="page"/>
      </w:r>
    </w:p>
    <w:p w:rsidR="00015A9A" w:rsidRDefault="00E35B26" w:rsidP="00E35B26">
      <w:pPr>
        <w:pStyle w:val="Titolo2"/>
      </w:pPr>
      <w:r>
        <w:lastRenderedPageBreak/>
        <w:t>Valutazione</w:t>
      </w:r>
      <w:bookmarkEnd w:id="45"/>
      <w:bookmarkEnd w:id="46"/>
    </w:p>
    <w:p w:rsidR="009F7D29" w:rsidRPr="00C16DCF" w:rsidRDefault="005A431B" w:rsidP="009F7D29">
      <w:pPr>
        <w:shd w:val="clear" w:color="auto" w:fill="DEEAF6" w:themeFill="accent1" w:themeFillTint="33"/>
        <w:spacing w:after="0"/>
      </w:pPr>
      <w:r>
        <w:t>Codice</w:t>
      </w:r>
      <w:r w:rsidR="00656E1F">
        <w:t>:</w:t>
      </w:r>
      <w:r w:rsidR="009F7D29">
        <w:t xml:space="preserve"> </w:t>
      </w:r>
      <w:r w:rsidR="009F7D29">
        <w:rPr>
          <w:rStyle w:val="Enfasidelicata"/>
        </w:rPr>
        <w:t>/</w:t>
      </w:r>
      <w:r w:rsidR="009F7D29" w:rsidRPr="00B81C8C">
        <w:rPr>
          <w:rStyle w:val="Enfasidelicata"/>
        </w:rPr>
        <w:t>agent/</w:t>
      </w:r>
      <w:r w:rsidR="009F7D29">
        <w:rPr>
          <w:rStyle w:val="Enfasidelicata"/>
        </w:rPr>
        <w:t>ndom</w:t>
      </w:r>
      <w:r w:rsidR="00A937DF">
        <w:rPr>
          <w:rStyle w:val="Enfasidelicata"/>
        </w:rPr>
        <w:t>/</w:t>
      </w:r>
      <w:r w:rsidR="00CF601B">
        <w:rPr>
          <w:rStyle w:val="Enfasidelicata"/>
        </w:rPr>
        <w:t>benchmark</w:t>
      </w:r>
      <w:r w:rsidR="00A937DF">
        <w:rPr>
          <w:rStyle w:val="Enfasidelicata"/>
        </w:rPr>
        <w:t>.py</w:t>
      </w:r>
      <w:r w:rsidR="00CF601B">
        <w:rPr>
          <w:rStyle w:val="Enfasidelicata"/>
        </w:rPr>
        <w:br/>
        <w:t xml:space="preserve">      /</w:t>
      </w:r>
      <w:r w:rsidR="00CF601B" w:rsidRPr="00B81C8C">
        <w:rPr>
          <w:rStyle w:val="Enfasidelicata"/>
        </w:rPr>
        <w:t>agent/</w:t>
      </w:r>
      <w:r w:rsidR="00CF601B">
        <w:rPr>
          <w:rStyle w:val="Enfasidelicata"/>
        </w:rPr>
        <w:t>ndom/benchmark/benchmark_full.xlsx</w:t>
      </w:r>
    </w:p>
    <w:p w:rsidR="009F7D29" w:rsidRDefault="002F3F0E" w:rsidP="009F7D29">
      <w:pPr>
        <w:spacing w:before="240"/>
      </w:pPr>
      <w:r>
        <w:t>In questa sezione valutiamo l’algoritmo di ricerca costruito mettendolo a confronto con altri algoritmi non informati</w:t>
      </w:r>
      <w:r w:rsidR="00915B43">
        <w:t xml:space="preserve"> DFS, BFS e LCFS. Consideriamo </w:t>
      </w:r>
      <w:r w:rsidR="00F279AD">
        <w:t>tutti gli</w:t>
      </w:r>
      <w:r w:rsidR="00915B43">
        <w:t xml:space="preserve"> indirizzi web rappresentanti del DS. </w:t>
      </w:r>
      <w:r w:rsidR="00F279AD">
        <w:t>C</w:t>
      </w:r>
      <w:r w:rsidR="00915B43">
        <w:t xml:space="preserve">ostruiamo </w:t>
      </w:r>
      <w:r w:rsidR="00F279AD">
        <w:t>un</w:t>
      </w:r>
      <w:r w:rsidR="00915B43">
        <w:t xml:space="preserve"> NDOM per ciascun sito,</w:t>
      </w:r>
      <w:r w:rsidR="00F279AD">
        <w:t xml:space="preserve"> e di volta in volta cambiamo a</w:t>
      </w:r>
      <w:r w:rsidR="00915B43">
        <w:t>lgoritmo di ricerca dei nodi obiettivo.</w:t>
      </w:r>
    </w:p>
    <w:p w:rsidR="00C123A1" w:rsidRDefault="00F279AD" w:rsidP="00C123A1">
      <w:pPr>
        <w:keepNext/>
        <w:spacing w:before="240"/>
        <w:jc w:val="center"/>
      </w:pPr>
      <w:r>
        <w:rPr>
          <w:noProof/>
          <w:lang w:eastAsia="it-IT"/>
        </w:rPr>
        <w:drawing>
          <wp:inline distT="0" distB="0" distL="0" distR="0" wp14:anchorId="32884B47" wp14:editId="28413039">
            <wp:extent cx="6188710" cy="3272155"/>
            <wp:effectExtent l="0" t="0" r="2540" b="4445"/>
            <wp:docPr id="34" name="Grafico 3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8"/>
              </a:graphicData>
            </a:graphic>
          </wp:inline>
        </w:drawing>
      </w:r>
    </w:p>
    <w:p w:rsidR="009F7D29" w:rsidRDefault="00C123A1" w:rsidP="00C123A1">
      <w:pPr>
        <w:pStyle w:val="Didascalia"/>
      </w:pPr>
      <w:r>
        <w:t xml:space="preserve">Figura </w:t>
      </w:r>
      <w:r w:rsidR="00EC1F54">
        <w:fldChar w:fldCharType="begin"/>
      </w:r>
      <w:r w:rsidR="00EC1F54">
        <w:instrText xml:space="preserve"> SEQ Figura \* ARABIC </w:instrText>
      </w:r>
      <w:r w:rsidR="00EC1F54">
        <w:fldChar w:fldCharType="separate"/>
      </w:r>
      <w:r w:rsidR="005117D1">
        <w:rPr>
          <w:noProof/>
        </w:rPr>
        <w:t>10</w:t>
      </w:r>
      <w:r w:rsidR="00EC1F54">
        <w:rPr>
          <w:noProof/>
        </w:rPr>
        <w:fldChar w:fldCharType="end"/>
      </w:r>
      <w:r>
        <w:t>.</w:t>
      </w:r>
    </w:p>
    <w:p w:rsidR="006B36A2" w:rsidRDefault="00107854" w:rsidP="009F7D29">
      <w:pPr>
        <w:spacing w:before="240"/>
      </w:pPr>
      <w:r>
        <w:t xml:space="preserve">Il grafico mostra come per il </w:t>
      </w:r>
      <w:r w:rsidR="00CF601B">
        <w:t>Task 3 (Notizie),</w:t>
      </w:r>
      <w:r w:rsidR="00A60515">
        <w:t xml:space="preserve"> Task 4 (Progetti)</w:t>
      </w:r>
      <w:r w:rsidR="00CF601B">
        <w:t xml:space="preserve"> e Task 8 (Contatti)</w:t>
      </w:r>
      <w:r>
        <w:t xml:space="preserve"> tutti gli algoritmi esaminano in media lo stesso numero di nodi prima di giungere a un nodo obiettivo. Per il Task 2</w:t>
      </w:r>
      <w:r w:rsidR="005C2EFE">
        <w:t xml:space="preserve"> (Organigramma)</w:t>
      </w:r>
      <w:r>
        <w:t xml:space="preserve"> la situazione è diversa</w:t>
      </w:r>
      <w:r w:rsidR="006B36A2">
        <w:t xml:space="preserve">: potremmo ipotizzare che </w:t>
      </w:r>
      <w:r w:rsidR="00CF601B">
        <w:t xml:space="preserve">in questo caso un nodo obiettivo tende ad essere posizionato </w:t>
      </w:r>
      <w:r w:rsidR="006B36A2">
        <w:t>a una profondità maggiore, e quindi l’algoritmo BFS perde tempo esplorando l’albero in larghezza. Questo difetto della ricerca BFS non viene però assorbito dalla su</w:t>
      </w:r>
      <w:r w:rsidR="00CF601B">
        <w:t>a efficienza al Task 7 (circa 26</w:t>
      </w:r>
      <w:r w:rsidR="006B36A2">
        <w:t xml:space="preserve"> nodi in meno esaminati</w:t>
      </w:r>
      <w:r w:rsidR="00626951">
        <w:t xml:space="preserve"> rispetto agli altri algoritmi), </w:t>
      </w:r>
      <w:r w:rsidR="006B36A2">
        <w:t>per cui BFS è da scartare.</w:t>
      </w:r>
    </w:p>
    <w:p w:rsidR="003C21E3" w:rsidRDefault="00626951" w:rsidP="003C21E3">
      <w:pPr>
        <w:spacing w:before="240"/>
      </w:pPr>
      <w:r>
        <w:t>Possiamo assumere che l</w:t>
      </w:r>
      <w:r w:rsidR="006B36A2">
        <w:t xml:space="preserve">’algoritmo che abbiamo costruito </w:t>
      </w:r>
      <w:r>
        <w:t>(linea nera) è da considerarsi una migliore alternativa al LCFS, anche a fronte del fatto che può sfruttare una complessità polinomiale di spazio e tempo. Seppur NaiveDOMSearcher impiega due frontiere</w:t>
      </w:r>
      <w:r w:rsidR="00A870FD">
        <w:t xml:space="preserve"> (una PQ per i percorsi con profondità &lt; 2 e uno stack LIFO), la prima di queste</w:t>
      </w:r>
      <w:r w:rsidR="003C21E3">
        <w:t xml:space="preserve"> non </w:t>
      </w:r>
      <w:r w:rsidR="00A870FD">
        <w:t>desta</w:t>
      </w:r>
      <w:r w:rsidR="003C21E3">
        <w:t xml:space="preserve"> problemi ed ha complessità di tempo trascurabile, in quanto dipende solamente dalla profondità del livello successivo alla radice. E’ improbabile</w:t>
      </w:r>
      <w:r w:rsidR="00A870FD">
        <w:t xml:space="preserve"> infatti</w:t>
      </w:r>
      <w:r w:rsidR="003C21E3">
        <w:t xml:space="preserve"> che i template dei siti web dispongano tutti gli elementi come figli diretti del </w:t>
      </w:r>
      <w:r w:rsidR="003C21E3" w:rsidRPr="003C21E3">
        <w:rPr>
          <w:rStyle w:val="Enfasidelicata"/>
        </w:rPr>
        <w:t>&lt;body&gt;</w:t>
      </w:r>
      <w:r w:rsidR="003C21E3">
        <w:t xml:space="preserve">. </w:t>
      </w:r>
    </w:p>
    <w:p w:rsidR="00A937DF" w:rsidRDefault="00A937DF">
      <w:pPr>
        <w:jc w:val="left"/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p w:rsidR="00926630" w:rsidRDefault="00C47880" w:rsidP="00926630">
      <w:pPr>
        <w:pStyle w:val="Titolo1"/>
      </w:pPr>
      <w:bookmarkStart w:id="47" w:name="_Apprendimento_Supervisionato"/>
      <w:bookmarkStart w:id="48" w:name="_Toc154695129"/>
      <w:bookmarkEnd w:id="47"/>
      <w:r>
        <w:lastRenderedPageBreak/>
        <w:t>Apprendimento Super</w:t>
      </w:r>
      <w:r w:rsidR="009E42F5">
        <w:t>visionato</w:t>
      </w:r>
      <w:bookmarkEnd w:id="48"/>
    </w:p>
    <w:p w:rsidR="00926630" w:rsidRDefault="00926630" w:rsidP="00926630">
      <w:pPr>
        <w:pStyle w:val="Titolo2"/>
      </w:pPr>
      <w:bookmarkStart w:id="49" w:name="_Toc147679483"/>
      <w:bookmarkStart w:id="50" w:name="_Toc150282058"/>
      <w:r>
        <w:t>Sommario</w:t>
      </w:r>
      <w:bookmarkEnd w:id="49"/>
      <w:bookmarkEnd w:id="50"/>
    </w:p>
    <w:p w:rsidR="0020297D" w:rsidRDefault="0020297D" w:rsidP="0020297D">
      <w:r w:rsidRPr="0020297D">
        <w:t>La rappresentazione tramite modello NDOM discussa nella sezione prec</w:t>
      </w:r>
      <w:r w:rsidR="00F379BE">
        <w:t>edente ci ha permesso</w:t>
      </w:r>
      <w:r w:rsidRPr="0020297D">
        <w:t xml:space="preserve"> di fatto, di ingegnerizzare e aggiungere a</w:t>
      </w:r>
      <w:r w:rsidR="0072556D">
        <w:t xml:space="preserve">l DS iniziale </w:t>
      </w:r>
      <w:r w:rsidR="0072556D" w:rsidRPr="00061C20">
        <w:t>13 nuove feature</w:t>
      </w:r>
      <w:r w:rsidRPr="0020297D">
        <w:t>.</w:t>
      </w:r>
      <w:r w:rsidR="004D61D6">
        <w:t xml:space="preserve"> </w:t>
      </w:r>
      <w:r w:rsidRPr="0020297D">
        <w:t xml:space="preserve">In questa sezione costruiamo e valutiamo dei modelli di apprendimento supervisionato (SL) che possano predire </w:t>
      </w:r>
      <w:r>
        <w:t xml:space="preserve">il valore della feature target </w:t>
      </w:r>
      <w:r w:rsidRPr="0020297D">
        <w:rPr>
          <w:rStyle w:val="Enfasidelicata"/>
        </w:rPr>
        <w:t>metric</w:t>
      </w:r>
      <w:r w:rsidRPr="0020297D">
        <w:t>.</w:t>
      </w:r>
      <w:r w:rsidR="00C1322C">
        <w:t xml:space="preserve"> Si impiegheranno diversi approcci, come l’approccio classico, l’approccio Case-Based e l’approccio con metodi Ensemble.</w:t>
      </w:r>
    </w:p>
    <w:p w:rsidR="00926630" w:rsidRDefault="00304FCE" w:rsidP="0020297D">
      <w:pPr>
        <w:pStyle w:val="Titolo2"/>
      </w:pPr>
      <w:r>
        <w:t>Strumenti utilizzati</w:t>
      </w:r>
      <w:r w:rsidR="0004086D">
        <w:t xml:space="preserve"> </w:t>
      </w:r>
      <w:r w:rsidR="00CA39C1">
        <w:t>e D</w:t>
      </w:r>
      <w:r w:rsidR="0020297D">
        <w:t>ecisioni di p</w:t>
      </w:r>
      <w:r w:rsidR="0004086D">
        <w:t>rogetto</w:t>
      </w:r>
    </w:p>
    <w:p w:rsidR="00F83397" w:rsidRPr="00C16DCF" w:rsidRDefault="004A7607" w:rsidP="00F83397">
      <w:pPr>
        <w:shd w:val="clear" w:color="auto" w:fill="DEEAF6" w:themeFill="accent1" w:themeFillTint="33"/>
        <w:spacing w:after="0"/>
      </w:pPr>
      <w:r>
        <w:t>Codice</w:t>
      </w:r>
      <w:r w:rsidR="00656E1F">
        <w:t>:</w:t>
      </w:r>
      <w:r w:rsidR="00F83397">
        <w:t xml:space="preserve"> </w:t>
      </w:r>
      <w:r w:rsidR="00F83397">
        <w:rPr>
          <w:rStyle w:val="Enfasidelicata"/>
        </w:rPr>
        <w:t>/</w:t>
      </w:r>
      <w:r w:rsidR="00F83397" w:rsidRPr="00B81C8C">
        <w:rPr>
          <w:rStyle w:val="Enfasidelicata"/>
        </w:rPr>
        <w:t>agent/</w:t>
      </w:r>
      <w:r w:rsidR="000F22E7">
        <w:rPr>
          <w:rStyle w:val="Enfasidelicata"/>
        </w:rPr>
        <w:t>models</w:t>
      </w:r>
      <w:r w:rsidR="00F83397" w:rsidRPr="00B81C8C">
        <w:rPr>
          <w:rStyle w:val="Enfasidelicata"/>
        </w:rPr>
        <w:t>/</w:t>
      </w:r>
      <w:r w:rsidR="000F22E7">
        <w:rPr>
          <w:rStyle w:val="Enfasidelicata"/>
        </w:rPr>
        <w:t>nb_supervised_learning.ipynb</w:t>
      </w:r>
    </w:p>
    <w:p w:rsidR="00C1322C" w:rsidRPr="00061C20" w:rsidRDefault="00304FCE" w:rsidP="00F83397">
      <w:pPr>
        <w:spacing w:before="240"/>
      </w:pPr>
      <w:r w:rsidRPr="00061C20">
        <w:t xml:space="preserve">Queste due sezioni sono trattate </w:t>
      </w:r>
      <w:r w:rsidR="000F22E7" w:rsidRPr="00061C20">
        <w:t>separatamente</w:t>
      </w:r>
      <w:r w:rsidR="005D5307" w:rsidRPr="00061C20">
        <w:t xml:space="preserve"> nel file indicato perché richiedono l’esecuzione di codice</w:t>
      </w:r>
      <w:r w:rsidRPr="00061C20">
        <w:t>.</w:t>
      </w:r>
    </w:p>
    <w:p w:rsidR="00926630" w:rsidRDefault="00926630" w:rsidP="00926630">
      <w:pPr>
        <w:pStyle w:val="Titolo2"/>
      </w:pPr>
      <w:bookmarkStart w:id="51" w:name="_Toc147679486"/>
      <w:bookmarkStart w:id="52" w:name="_Toc150282061"/>
      <w:r>
        <w:t>Valutazione</w:t>
      </w:r>
      <w:bookmarkEnd w:id="51"/>
      <w:bookmarkEnd w:id="52"/>
    </w:p>
    <w:p w:rsidR="00F83397" w:rsidRPr="00C16DCF" w:rsidRDefault="004A7607" w:rsidP="00F83397">
      <w:pPr>
        <w:shd w:val="clear" w:color="auto" w:fill="DEEAF6" w:themeFill="accent1" w:themeFillTint="33"/>
        <w:spacing w:after="0"/>
      </w:pPr>
      <w:r>
        <w:t>Output</w:t>
      </w:r>
      <w:r w:rsidR="00656E1F">
        <w:t>:</w:t>
      </w:r>
      <w:r w:rsidR="00F83397">
        <w:t xml:space="preserve"> </w:t>
      </w:r>
      <w:r w:rsidR="00F83397">
        <w:rPr>
          <w:rStyle w:val="Enfasidelicata"/>
        </w:rPr>
        <w:t>/</w:t>
      </w:r>
      <w:r w:rsidR="00F83397" w:rsidRPr="00B81C8C">
        <w:rPr>
          <w:rStyle w:val="Enfasidelicata"/>
        </w:rPr>
        <w:t>agent/</w:t>
      </w:r>
      <w:r w:rsidR="000F22E7">
        <w:rPr>
          <w:rStyle w:val="Enfasidelicata"/>
        </w:rPr>
        <w:t>models</w:t>
      </w:r>
      <w:r w:rsidR="00F83397" w:rsidRPr="00B81C8C">
        <w:rPr>
          <w:rStyle w:val="Enfasidelicata"/>
        </w:rPr>
        <w:t>/</w:t>
      </w:r>
      <w:r w:rsidR="00656E1F">
        <w:rPr>
          <w:rStyle w:val="Enfasidelicata"/>
        </w:rPr>
        <w:t>charts/charts.xlsx</w:t>
      </w:r>
    </w:p>
    <w:p w:rsidR="00861F3A" w:rsidRDefault="00FA16A7" w:rsidP="00F83397">
      <w:pPr>
        <w:spacing w:before="240" w:line="240" w:lineRule="auto"/>
      </w:pPr>
      <w:r>
        <w:t>Per questo task di regressione sono state utilizzate diverse metriche, calcolate sia sui dati di training che sui dati di test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r>
        <w:t>Mean Average Error (MAE): media delle differenze assolute tra le previsioni e i valori reali. A differenza del MSE, il MAE non penalizza tanto gli errori grandi, rendendolo una metrica più robusta alla presenza di valori anomali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r>
        <w:t>Mean Squared Error</w:t>
      </w:r>
      <w:r w:rsidR="00FA16A7">
        <w:t xml:space="preserve"> (MSE): misura la media dei quadrati delle differenze tra i valori previsti e i valori reali.</w:t>
      </w:r>
      <w:r>
        <w:t xml:space="preserve"> P</w:t>
      </w:r>
      <w:r w:rsidR="00FA16A7">
        <w:t>enalizza in modo più severo gli errori grandi rispetto a quelli piccoli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r>
        <w:t>Root Mean Squared Error</w:t>
      </w:r>
      <w:r w:rsidR="00FA16A7">
        <w:t xml:space="preserve"> (RMSE): Il RMSE è semplicemente la radice quadrata del MSE. Questa metrica è particolarmente utile quando si desidera interpretare l'errore nel contesto delle variabili originali, dato che riporta l'errore alla stessa unità di misura delle variabili stesse.</w:t>
      </w:r>
    </w:p>
    <w:p w:rsidR="006E5D3A" w:rsidRDefault="00FA16A7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r>
        <w:t>Coe</w:t>
      </w:r>
      <w:r w:rsidR="00861F3A">
        <w:t>fficiente di Determinazione (R</w:t>
      </w:r>
      <w:r w:rsidR="00861F3A" w:rsidRPr="00861F3A">
        <w:rPr>
          <w:vertAlign w:val="superscript"/>
        </w:rPr>
        <w:t>2</w:t>
      </w:r>
      <w:r>
        <w:t xml:space="preserve">): Questa metrica fornisce una misura di quanto bene le previsioni del modello si adattano ai dati reali. Un </w:t>
      </w:r>
      <w:r w:rsidR="00861F3A">
        <w:t>R</w:t>
      </w:r>
      <w:r w:rsidR="00861F3A" w:rsidRPr="00861F3A">
        <w:rPr>
          <w:vertAlign w:val="superscript"/>
        </w:rPr>
        <w:t>2</w:t>
      </w:r>
      <w:r w:rsidR="00861F3A">
        <w:t xml:space="preserve"> d</w:t>
      </w:r>
      <w:r>
        <w:t xml:space="preserve">i 1 indica che il modello è in grado di prevedere perfettamente i dati, mentre un </w:t>
      </w:r>
      <w:r w:rsidR="00861F3A">
        <w:t>R</w:t>
      </w:r>
      <w:r w:rsidR="00861F3A" w:rsidRPr="00861F3A">
        <w:rPr>
          <w:vertAlign w:val="superscript"/>
        </w:rPr>
        <w:t>2</w:t>
      </w:r>
      <w:r>
        <w:t xml:space="preserve"> </w:t>
      </w:r>
      <w:r w:rsidR="00AD5268">
        <w:t xml:space="preserve">= </w:t>
      </w:r>
      <w:r>
        <w:t>0 indica che il modello non è in grado di prevedere i dati meglio di un modello costante.</w:t>
      </w:r>
    </w:p>
    <w:p w:rsidR="00DF21EA" w:rsidRDefault="006E5D3A" w:rsidP="00FA16A7">
      <w:pPr>
        <w:jc w:val="left"/>
      </w:pPr>
      <w:r>
        <w:br w:type="page"/>
      </w:r>
    </w:p>
    <w:p w:rsidR="00AF6AF8" w:rsidRDefault="00AF6AF8">
      <w:pPr>
        <w:jc w:val="left"/>
        <w:rPr>
          <w:rFonts w:asciiTheme="minorHAnsi" w:hAnsiTheme="minorHAnsi"/>
          <w:sz w:val="22"/>
        </w:rPr>
      </w:pPr>
      <w:r>
        <w:lastRenderedPageBreak/>
        <w:fldChar w:fldCharType="begin"/>
      </w:r>
      <w:r>
        <w:instrText xml:space="preserve"> LINK Excel.Sheet.12 "C:\\Users\\user\\Desktop\\icon-745751\\agent\\models\\benchmark\\charts.xlsx" "sl_model_perf!R1C1:R7C10" \f 4 \h \* MERGEFORMAT </w:instrText>
      </w:r>
      <w:r>
        <w:fldChar w:fldCharType="separate"/>
      </w: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769"/>
        <w:gridCol w:w="1784"/>
        <w:gridCol w:w="1133"/>
        <w:gridCol w:w="866"/>
        <w:gridCol w:w="901"/>
        <w:gridCol w:w="866"/>
        <w:gridCol w:w="825"/>
        <w:gridCol w:w="825"/>
        <w:gridCol w:w="903"/>
        <w:gridCol w:w="880"/>
      </w:tblGrid>
      <w:tr w:rsidR="00AF6AF8" w:rsidRPr="00AF6AF8" w:rsidTr="00AF6AF8">
        <w:trPr>
          <w:trHeight w:val="600"/>
        </w:trPr>
        <w:tc>
          <w:tcPr>
            <w:tcW w:w="394" w:type="pct"/>
            <w:shd w:val="clear" w:color="000000" w:fill="B4C6E7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odello</w:t>
            </w:r>
          </w:p>
        </w:tc>
        <w:tc>
          <w:tcPr>
            <w:tcW w:w="914" w:type="pct"/>
            <w:shd w:val="clear" w:color="000000" w:fill="B4C6E7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Combinazione ottimale di iperparametri</w:t>
            </w:r>
          </w:p>
        </w:tc>
        <w:tc>
          <w:tcPr>
            <w:tcW w:w="581" w:type="pct"/>
            <w:shd w:val="clear" w:color="000000" w:fill="DBDBDB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AE (TS)</w:t>
            </w:r>
          </w:p>
        </w:tc>
        <w:tc>
          <w:tcPr>
            <w:tcW w:w="444" w:type="pct"/>
            <w:shd w:val="clear" w:color="000000" w:fill="DBDBDB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SE (TS)</w:t>
            </w:r>
          </w:p>
        </w:tc>
        <w:tc>
          <w:tcPr>
            <w:tcW w:w="462" w:type="pct"/>
            <w:shd w:val="clear" w:color="000000" w:fill="DBDBDB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MSE (TS)</w:t>
            </w:r>
          </w:p>
        </w:tc>
        <w:tc>
          <w:tcPr>
            <w:tcW w:w="444" w:type="pct"/>
            <w:shd w:val="clear" w:color="000000" w:fill="DBDBDB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^2 (TS)</w:t>
            </w:r>
          </w:p>
        </w:tc>
        <w:tc>
          <w:tcPr>
            <w:tcW w:w="423" w:type="pct"/>
            <w:shd w:val="clear" w:color="000000" w:fill="FFE699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AE (TE)</w:t>
            </w:r>
          </w:p>
        </w:tc>
        <w:tc>
          <w:tcPr>
            <w:tcW w:w="423" w:type="pct"/>
            <w:shd w:val="clear" w:color="000000" w:fill="FFE699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SE (TE)</w:t>
            </w:r>
          </w:p>
        </w:tc>
        <w:tc>
          <w:tcPr>
            <w:tcW w:w="463" w:type="pct"/>
            <w:shd w:val="clear" w:color="000000" w:fill="FFE699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MSE (TE)</w:t>
            </w:r>
          </w:p>
        </w:tc>
        <w:tc>
          <w:tcPr>
            <w:tcW w:w="451" w:type="pct"/>
            <w:shd w:val="clear" w:color="000000" w:fill="FFE699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^2 (TE)</w:t>
            </w:r>
          </w:p>
        </w:tc>
      </w:tr>
      <w:tr w:rsidR="00AF6AF8" w:rsidRPr="00AF6AF8" w:rsidTr="00AF6AF8">
        <w:trPr>
          <w:trHeight w:val="3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Lin</w:t>
            </w:r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045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98498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45513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32727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7821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1403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62326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67726</w:t>
            </w:r>
          </w:p>
        </w:tc>
      </w:tr>
      <w:tr w:rsidR="00AF6AF8" w:rsidRPr="00AF6AF8" w:rsidTr="00AF6AF8">
        <w:trPr>
          <w:trHeight w:val="9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KNN</w:t>
            </w:r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algorithm': 'kd_tree', 'n_neighbors': 12, 'weights': 'distance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1,000000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82082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5046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87708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6453</w:t>
            </w:r>
          </w:p>
        </w:tc>
      </w:tr>
      <w:tr w:rsidR="00AF6AF8" w:rsidRPr="00AF6AF8" w:rsidTr="00AF6AF8">
        <w:trPr>
          <w:trHeight w:val="21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DeT</w:t>
            </w:r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criterion': 'friedman_mse', 'max_depth': 10, 'min_samples_leaf': 5, 'min_samples_split': 40, 'random_state': 1, 'splitter': 'random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66001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0166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0735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96544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83585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50130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86581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6471</w:t>
            </w:r>
          </w:p>
        </w:tc>
      </w:tr>
      <w:tr w:rsidR="00AF6AF8" w:rsidRPr="00AF6AF8" w:rsidTr="00AF6AF8">
        <w:trPr>
          <w:trHeight w:val="9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SVR</w:t>
            </w:r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C': 100, 'epsilon': 0.2, 'gamma': 'scale', 'kernel': 'rbf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2003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1184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2131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92899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06309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75513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8576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16725</w:t>
            </w:r>
          </w:p>
        </w:tc>
      </w:tr>
      <w:tr w:rsidR="00AF6AF8" w:rsidRPr="00AF6AF8" w:rsidTr="00AF6AF8">
        <w:trPr>
          <w:trHeight w:val="24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RaF</w:t>
            </w:r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bootstrap': True, 'criterion': 'friedman_mse', 'max_depth': 10, 'min_samples_leaf': 5, 'min_samples_split': 2, 'n_estimators': 100, 'random_state': 66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94428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69630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63857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730862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2786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7379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70500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66306</w:t>
            </w:r>
          </w:p>
        </w:tc>
      </w:tr>
      <w:tr w:rsidR="00AF6AF8" w:rsidRPr="00AF6AF8" w:rsidTr="00AF6AF8">
        <w:trPr>
          <w:trHeight w:val="24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GrB</w:t>
            </w:r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criterion': 'friedman_mse', 'learning_rate': 0.05, 'max_depth': 10, 'min_samples_leaf': 20, 'min_samples_split': 120, 'n_estimators': 100, 'random_state': 66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03744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75641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5016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707577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5188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988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73839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55710</w:t>
            </w:r>
          </w:p>
        </w:tc>
      </w:tr>
    </w:tbl>
    <w:p w:rsidR="00DF21EA" w:rsidRDefault="00AF6AF8">
      <w:pPr>
        <w:jc w:val="left"/>
      </w:pPr>
      <w:r>
        <w:fldChar w:fldCharType="end"/>
      </w:r>
      <w:r w:rsidR="00DF21EA">
        <w:br w:type="page"/>
      </w:r>
    </w:p>
    <w:p w:rsidR="00DF21EA" w:rsidRDefault="004B7CFD" w:rsidP="0050711E">
      <w:pPr>
        <w:spacing w:after="0"/>
        <w:jc w:val="center"/>
      </w:pPr>
      <w:r>
        <w:rPr>
          <w:noProof/>
          <w:lang w:eastAsia="it-IT"/>
        </w:rPr>
        <w:lastRenderedPageBreak/>
        <w:drawing>
          <wp:inline distT="0" distB="0" distL="0" distR="0" wp14:anchorId="209267C6" wp14:editId="075AB0C7">
            <wp:extent cx="3078000" cy="2790825"/>
            <wp:effectExtent l="0" t="0" r="8255" b="0"/>
            <wp:docPr id="17" name="Grafico 1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9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61470F48" wp14:editId="3D3C7CD0">
            <wp:extent cx="3078000" cy="2790825"/>
            <wp:effectExtent l="0" t="0" r="8255" b="0"/>
            <wp:docPr id="18" name="Grafico 1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0"/>
              </a:graphicData>
            </a:graphic>
          </wp:inline>
        </w:drawing>
      </w:r>
    </w:p>
    <w:p w:rsidR="004B7CFD" w:rsidRDefault="004B7CFD" w:rsidP="004B7CFD">
      <w:pPr>
        <w:jc w:val="center"/>
      </w:pPr>
      <w:r>
        <w:rPr>
          <w:noProof/>
          <w:lang w:eastAsia="it-IT"/>
        </w:rPr>
        <w:drawing>
          <wp:inline distT="0" distB="0" distL="0" distR="0" wp14:anchorId="654AEEB5" wp14:editId="2D421B03">
            <wp:extent cx="3077845" cy="2476500"/>
            <wp:effectExtent l="0" t="0" r="8255" b="0"/>
            <wp:docPr id="19" name="Grafico 1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1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4789B0B1" wp14:editId="6EB37E00">
            <wp:extent cx="3077845" cy="2486025"/>
            <wp:effectExtent l="0" t="0" r="8255" b="0"/>
            <wp:docPr id="20" name="Grafico 2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2"/>
              </a:graphicData>
            </a:graphic>
          </wp:inline>
        </w:drawing>
      </w:r>
    </w:p>
    <w:p w:rsidR="00CB3A86" w:rsidRDefault="00CB3A86" w:rsidP="00CB3A86">
      <w:r w:rsidRPr="0040672A">
        <w:rPr>
          <w:b/>
        </w:rPr>
        <w:t>regLin</w:t>
      </w:r>
      <w:r w:rsidR="009E5144">
        <w:t>. I</w:t>
      </w:r>
      <w:r>
        <w:t xml:space="preserve">l modello ha dimostrato </w:t>
      </w:r>
      <w:r w:rsidR="00F83397">
        <w:t>un’accuratezza discreta</w:t>
      </w:r>
      <w:r>
        <w:t xml:space="preserve">, </w:t>
      </w:r>
      <w:r w:rsidR="002637E9">
        <w:t>con</w:t>
      </w:r>
      <w:r>
        <w:t xml:space="preserve"> punteggi</w:t>
      </w:r>
      <w:r w:rsidR="002637E9">
        <w:t xml:space="preserve"> di usabilità</w:t>
      </w:r>
      <w:r>
        <w:t xml:space="preserve"> che differiscono </w:t>
      </w:r>
      <w:r w:rsidR="00C40AB6">
        <w:t xml:space="preserve">in media di 3,6 punti decimali sia sul TS (0,360450) che sul TE (0,367821). </w:t>
      </w:r>
      <w:r w:rsidR="00CE29E6">
        <w:t>E’ un modello sicuramente da scartare perché</w:t>
      </w:r>
      <w:r w:rsidR="006321B7">
        <w:t xml:space="preserve"> </w:t>
      </w:r>
      <w:r w:rsidR="0040672A">
        <w:t xml:space="preserve">ha </w:t>
      </w:r>
      <w:r w:rsidR="006321B7">
        <w:t xml:space="preserve">un valore di </w:t>
      </w:r>
      <w:r w:rsidR="00C40AB6">
        <w:t>R</w:t>
      </w:r>
      <w:r w:rsidR="00C40AB6" w:rsidRPr="00C40AB6">
        <w:rPr>
          <w:vertAlign w:val="superscript"/>
        </w:rPr>
        <w:t>2</w:t>
      </w:r>
      <w:r w:rsidR="00C40AB6">
        <w:t xml:space="preserve"> </w:t>
      </w:r>
      <w:r w:rsidR="006321B7">
        <w:t>insufficiente</w:t>
      </w:r>
      <w:r w:rsidR="0040672A">
        <w:t xml:space="preserve">, </w:t>
      </w:r>
      <w:r w:rsidR="00EA5C48">
        <w:t>che implica</w:t>
      </w:r>
      <w:r w:rsidR="0040672A">
        <w:t xml:space="preserve"> bassa capacità di generalizza</w:t>
      </w:r>
      <w:r w:rsidR="00AF6F0D">
        <w:t>zione. Non a caso i valori di R</w:t>
      </w:r>
      <w:r w:rsidR="0040672A" w:rsidRPr="00AF6F0D">
        <w:rPr>
          <w:vertAlign w:val="superscript"/>
        </w:rPr>
        <w:t>2</w:t>
      </w:r>
      <w:r w:rsidR="0040672A">
        <w:t>, sia sul TS che sul TE, sono i minimi registrati.</w:t>
      </w:r>
    </w:p>
    <w:p w:rsidR="00CA39C1" w:rsidRDefault="0040672A" w:rsidP="00CB3A86">
      <w:r w:rsidRPr="0040672A">
        <w:rPr>
          <w:b/>
        </w:rPr>
        <w:t>regKNN</w:t>
      </w:r>
      <w:r>
        <w:t xml:space="preserve">. Per il regressore KNN possiamo fare una prima osservazione: </w:t>
      </w:r>
      <w:r w:rsidR="002934D3">
        <w:t>siamo certi del fa</w:t>
      </w:r>
      <w:r w:rsidR="00F72EED">
        <w:t>tto che i</w:t>
      </w:r>
      <w:r w:rsidR="002934D3">
        <w:t xml:space="preserve"> siti </w:t>
      </w:r>
      <w:r w:rsidR="00F72EED">
        <w:t xml:space="preserve">con </w:t>
      </w:r>
      <w:r w:rsidR="002934D3">
        <w:t xml:space="preserve">lo stesso </w:t>
      </w:r>
      <w:r w:rsidR="002934D3" w:rsidRPr="002934D3">
        <w:rPr>
          <w:rStyle w:val="Enfasidelicata"/>
        </w:rPr>
        <w:t>page_template</w:t>
      </w:r>
      <w:r w:rsidR="00F72EED">
        <w:t xml:space="preserve"> tendono ad avere una valutazione </w:t>
      </w:r>
      <w:r w:rsidR="002934D3">
        <w:t xml:space="preserve">simile, salvo quando </w:t>
      </w:r>
      <w:r w:rsidR="005F2CA2">
        <w:t xml:space="preserve">un sito stravolge il suo assetto grafico </w:t>
      </w:r>
      <w:r w:rsidR="001E68C4">
        <w:t>continuando a utilizzare il template (raro)</w:t>
      </w:r>
      <w:r w:rsidR="002934D3">
        <w:t>.</w:t>
      </w:r>
      <w:r w:rsidR="00CA39C1">
        <w:br/>
      </w:r>
      <w:r w:rsidR="001E68C4">
        <w:t>Se uti</w:t>
      </w:r>
      <w:r w:rsidR="00CA39C1">
        <w:t>lizziamo la configurazione:</w:t>
      </w:r>
    </w:p>
    <w:p w:rsidR="00CA39C1" w:rsidRDefault="00061C20" w:rsidP="00CA39C1">
      <w:pPr>
        <w:pStyle w:val="Paragrafoelenco"/>
        <w:numPr>
          <w:ilvl w:val="0"/>
          <w:numId w:val="30"/>
        </w:numPr>
      </w:pPr>
      <w:r w:rsidRPr="00390B38">
        <w:rPr>
          <w:rStyle w:val="Enfasidelicata"/>
        </w:rPr>
        <w:t>K</w:t>
      </w:r>
      <w:r>
        <w:t xml:space="preserve"> pari a</w:t>
      </w:r>
      <w:r w:rsidR="001E68C4" w:rsidRPr="00061C20">
        <w:t>12</w:t>
      </w:r>
    </w:p>
    <w:p w:rsidR="00CA39C1" w:rsidRDefault="001E68C4" w:rsidP="00CA39C1">
      <w:pPr>
        <w:pStyle w:val="Paragrafoelenco"/>
        <w:numPr>
          <w:ilvl w:val="0"/>
          <w:numId w:val="30"/>
        </w:numPr>
      </w:pPr>
      <w:r>
        <w:t>esempi simili ponde</w:t>
      </w:r>
      <w:r w:rsidR="00CA39C1">
        <w:t>rati sulla distanza vettoriale</w:t>
      </w:r>
    </w:p>
    <w:p w:rsidR="006777E5" w:rsidRDefault="001E68C4" w:rsidP="00CA39C1">
      <w:r>
        <w:t>p</w:t>
      </w:r>
      <w:r w:rsidR="009A5280">
        <w:t xml:space="preserve">ossiamo </w:t>
      </w:r>
      <w:r w:rsidR="00033AFA">
        <w:t>pens</w:t>
      </w:r>
      <w:r w:rsidR="00F72EED">
        <w:t xml:space="preserve">are che questo algoritmo sia quello </w:t>
      </w:r>
      <w:r>
        <w:t>preferibile</w:t>
      </w:r>
      <w:r w:rsidR="00F72EED">
        <w:t>, e infatti ottiene un MAE di 0 sul TS e 0,282082 sul TE, indicando previsioni accurate</w:t>
      </w:r>
      <w:r w:rsidR="00CB3A86">
        <w:t xml:space="preserve">. Il MSE è anch'esso molto basso, </w:t>
      </w:r>
      <w:r w:rsidR="00584A9E">
        <w:t>anche</w:t>
      </w:r>
      <w:r w:rsidR="00CB3A86">
        <w:t xml:space="preserve"> sul </w:t>
      </w:r>
      <w:r w:rsidR="009E5144">
        <w:t>TE</w:t>
      </w:r>
      <w:r w:rsidR="00CB3A86">
        <w:t xml:space="preserve"> (0,150461), il che suggerisce una buona gestione delle deviazioni.</w:t>
      </w:r>
      <w:r w:rsidR="006321B7">
        <w:t xml:space="preserve"> </w:t>
      </w:r>
    </w:p>
    <w:p w:rsidR="00CA39C1" w:rsidRDefault="009E5144" w:rsidP="00CB3A86">
      <w:r w:rsidRPr="009E5144">
        <w:rPr>
          <w:b/>
        </w:rPr>
        <w:t>regDeT</w:t>
      </w:r>
      <w:r>
        <w:t>.</w:t>
      </w:r>
      <w:r w:rsidR="00E6169A">
        <w:t xml:space="preserve"> </w:t>
      </w:r>
      <w:r w:rsidR="00DA6CC1">
        <w:t>Per questo modello, gli iperpa</w:t>
      </w:r>
      <w:r w:rsidR="00CA39C1">
        <w:t>rametri migliori sono risultati:</w:t>
      </w:r>
    </w:p>
    <w:p w:rsidR="00CA39C1" w:rsidRDefault="00DA6CC1" w:rsidP="00CA39C1">
      <w:pPr>
        <w:pStyle w:val="Paragrafoelenco"/>
        <w:numPr>
          <w:ilvl w:val="0"/>
          <w:numId w:val="31"/>
        </w:numPr>
      </w:pPr>
      <w:r>
        <w:t xml:space="preserve">criterio di riduzione delle impurità </w:t>
      </w:r>
      <w:r w:rsidRPr="00EA5C48">
        <w:rPr>
          <w:rStyle w:val="Enfasidelicata"/>
        </w:rPr>
        <w:t>friedman_mse</w:t>
      </w:r>
    </w:p>
    <w:p w:rsidR="00CA39C1" w:rsidRDefault="00CA39C1" w:rsidP="00CA39C1">
      <w:pPr>
        <w:pStyle w:val="Paragrafoelenco"/>
        <w:numPr>
          <w:ilvl w:val="0"/>
          <w:numId w:val="31"/>
        </w:numPr>
      </w:pPr>
      <w:r>
        <w:lastRenderedPageBreak/>
        <w:t>altezza massima</w:t>
      </w:r>
      <w:r w:rsidR="00061C20">
        <w:t xml:space="preserve"> dell’albero pari a</w:t>
      </w:r>
      <w:r>
        <w:t xml:space="preserve"> 10</w:t>
      </w:r>
    </w:p>
    <w:p w:rsidR="00CA39C1" w:rsidRDefault="00F83397" w:rsidP="00CA39C1">
      <w:pPr>
        <w:pStyle w:val="Paragrafoelenco"/>
        <w:numPr>
          <w:ilvl w:val="0"/>
          <w:numId w:val="31"/>
        </w:numPr>
      </w:pPr>
      <w:r>
        <w:t>attuazione dello splitting</w:t>
      </w:r>
      <w:r w:rsidR="00DA6CC1">
        <w:t xml:space="preserve"> solo se la partizion</w:t>
      </w:r>
      <w:r w:rsidR="00CA39C1">
        <w:t>e corrente ha almeno 40 esempi.</w:t>
      </w:r>
    </w:p>
    <w:p w:rsidR="006777E5" w:rsidRDefault="00E6169A" w:rsidP="00CA39C1">
      <w:r>
        <w:t>Con un R</w:t>
      </w:r>
      <w:r w:rsidR="00CB3A86" w:rsidRPr="00CA39C1">
        <w:rPr>
          <w:vertAlign w:val="superscript"/>
        </w:rPr>
        <w:t>2</w:t>
      </w:r>
      <w:r w:rsidR="00CB3A86">
        <w:t xml:space="preserve"> di 0,496544 sul </w:t>
      </w:r>
      <w:r>
        <w:t>TS</w:t>
      </w:r>
      <w:r w:rsidR="00CB3A86">
        <w:t xml:space="preserve"> e 0,416471 sul </w:t>
      </w:r>
      <w:r>
        <w:t>TE</w:t>
      </w:r>
      <w:r w:rsidR="00CB3A86">
        <w:t xml:space="preserve">, questo modello ha mostrato un buon equilibrio tra overfitting e underfitting. </w:t>
      </w:r>
      <w:r w:rsidR="006777E5">
        <w:t xml:space="preserve">Compie in media un errore assoluto </w:t>
      </w:r>
      <w:r w:rsidR="00390B38">
        <w:t xml:space="preserve">di </w:t>
      </w:r>
      <w:r w:rsidR="00BE41D4">
        <w:t>p</w:t>
      </w:r>
      <w:r w:rsidR="00390B38">
        <w:t>oco più</w:t>
      </w:r>
      <w:r w:rsidR="00BE41D4">
        <w:t xml:space="preserve"> 2,5 punti </w:t>
      </w:r>
      <w:r w:rsidR="006777E5">
        <w:t xml:space="preserve">decimali </w:t>
      </w:r>
      <w:r w:rsidR="00CB3A86">
        <w:t xml:space="preserve">(0,266001 sul </w:t>
      </w:r>
      <w:r>
        <w:t>TS</w:t>
      </w:r>
      <w:r w:rsidR="00CB3A86">
        <w:t xml:space="preserve"> e 0,283585 sul </w:t>
      </w:r>
      <w:r>
        <w:t>TE</w:t>
      </w:r>
      <w:r w:rsidR="00CB3A86">
        <w:t xml:space="preserve">) e il MSE (0,130166 sul </w:t>
      </w:r>
      <w:r>
        <w:t>TS</w:t>
      </w:r>
      <w:r w:rsidR="00CB3A86">
        <w:t xml:space="preserve"> e 0,150130 sul </w:t>
      </w:r>
      <w:r>
        <w:t>TE</w:t>
      </w:r>
      <w:r w:rsidR="00CB3A86">
        <w:t xml:space="preserve">) </w:t>
      </w:r>
      <w:r w:rsidR="00AF6F0D">
        <w:t>indica</w:t>
      </w:r>
      <w:r w:rsidR="00CB3A86">
        <w:t xml:space="preserve"> ch</w:t>
      </w:r>
      <w:r w:rsidR="00AF6F0D">
        <w:t xml:space="preserve">e il modello è in grado di </w:t>
      </w:r>
      <w:r w:rsidR="00CB3A86">
        <w:t>gestire le deviazioni.</w:t>
      </w:r>
      <w:r w:rsidR="006777E5">
        <w:t xml:space="preserve"> Questo ci suggerisce che un modello Ensemble basato su alberi di decisione porterà a prestazioni migliori.</w:t>
      </w:r>
    </w:p>
    <w:p w:rsidR="007A6CF4" w:rsidRDefault="00CB3A86" w:rsidP="00CB3A86">
      <w:r w:rsidRPr="006777E5">
        <w:rPr>
          <w:b/>
        </w:rPr>
        <w:t>regSVR</w:t>
      </w:r>
      <w:r w:rsidR="00584A9E">
        <w:t xml:space="preserve">. </w:t>
      </w:r>
      <w:r w:rsidR="00DA6CC1">
        <w:t>La migliore configurazione del SVR</w:t>
      </w:r>
      <w:r w:rsidR="00CA39C1">
        <w:t xml:space="preserve"> è</w:t>
      </w:r>
      <w:r w:rsidR="007A6CF4">
        <w:t>:</w:t>
      </w:r>
    </w:p>
    <w:p w:rsidR="007A6CF4" w:rsidRDefault="00EF55EC" w:rsidP="007A6CF4">
      <w:pPr>
        <w:pStyle w:val="Paragrafoelenco"/>
        <w:numPr>
          <w:ilvl w:val="0"/>
          <w:numId w:val="32"/>
        </w:numPr>
      </w:pPr>
      <w:r>
        <w:t>Soft-Margi</w:t>
      </w:r>
      <w:r w:rsidR="007A6CF4">
        <w:t>n SVM (visto che C&gt;0)</w:t>
      </w:r>
    </w:p>
    <w:p w:rsidR="007A6CF4" w:rsidRDefault="007A6CF4" w:rsidP="007A6CF4">
      <w:pPr>
        <w:pStyle w:val="Paragrafoelenco"/>
        <w:numPr>
          <w:ilvl w:val="0"/>
          <w:numId w:val="32"/>
        </w:numPr>
      </w:pPr>
      <w:r>
        <w:t>funzione kernel gaussiana.</w:t>
      </w:r>
    </w:p>
    <w:p w:rsidR="00BE41D4" w:rsidRDefault="00EF55EC" w:rsidP="007A6CF4">
      <w:r>
        <w:t>R</w:t>
      </w:r>
      <w:r w:rsidR="00BE41D4">
        <w:t xml:space="preserve">isulta essere migliore solo del regressore lineare, visto che compie un errore assoluto </w:t>
      </w:r>
      <w:r>
        <w:t>pari a</w:t>
      </w:r>
      <w:r w:rsidR="00BE41D4">
        <w:t xml:space="preserve"> 3 punti decimali.</w:t>
      </w:r>
    </w:p>
    <w:p w:rsidR="00CB3A86" w:rsidRDefault="00BE41D4" w:rsidP="00CB3A86">
      <w:r w:rsidRPr="00BE41D4">
        <w:rPr>
          <w:b/>
        </w:rPr>
        <w:t>regRaF</w:t>
      </w:r>
      <w:r w:rsidR="005F2CA2">
        <w:rPr>
          <w:b/>
        </w:rPr>
        <w:t xml:space="preserve"> </w:t>
      </w:r>
      <w:r w:rsidR="005F2CA2">
        <w:t xml:space="preserve">e </w:t>
      </w:r>
      <w:r w:rsidR="005F2CA2" w:rsidRPr="005F2CA2">
        <w:rPr>
          <w:b/>
        </w:rPr>
        <w:t>regGrB</w:t>
      </w:r>
      <w:r w:rsidR="00CB3A86">
        <w:t xml:space="preserve">: </w:t>
      </w:r>
      <w:r w:rsidR="005F2CA2">
        <w:t xml:space="preserve">Questi due modelli Ensemble basati su alberi di decisione </w:t>
      </w:r>
      <w:r w:rsidR="00EF55EC">
        <w:t>risu</w:t>
      </w:r>
      <w:r w:rsidR="00EF7A4F">
        <w:t>ltano avere prestazioni simili</w:t>
      </w:r>
      <w:r w:rsidR="00EF55EC">
        <w:t xml:space="preserve">. </w:t>
      </w:r>
      <w:r w:rsidR="008F3507">
        <w:t>Sul TS compiono un errore assoluto es</w:t>
      </w:r>
      <w:r w:rsidR="00EF7A4F">
        <w:t xml:space="preserve">iguo di </w:t>
      </w:r>
      <w:r w:rsidR="008F3507">
        <w:t>2 punti decimali</w:t>
      </w:r>
      <w:r w:rsidR="00EF7A4F">
        <w:t xml:space="preserve"> mentre sul TE</w:t>
      </w:r>
      <w:r w:rsidR="00EA5C48">
        <w:t xml:space="preserve"> di 2,</w:t>
      </w:r>
      <w:r w:rsidR="008F3507">
        <w:t>7 punti decimali</w:t>
      </w:r>
      <w:r w:rsidR="00EF7A4F">
        <w:t>, denotando un</w:t>
      </w:r>
      <w:r w:rsidR="008F3507">
        <w:t>a notevole precisione</w:t>
      </w:r>
      <w:r w:rsidR="00F83397">
        <w:t>.</w:t>
      </w:r>
      <w:r w:rsidR="005F2CA2">
        <w:t xml:space="preserve">  </w:t>
      </w:r>
      <w:r w:rsidR="00BE54B9">
        <w:t xml:space="preserve">Entrambi i modelli </w:t>
      </w:r>
      <w:r w:rsidR="006321B7" w:rsidRPr="006321B7">
        <w:t>ha</w:t>
      </w:r>
      <w:r w:rsidR="00BE54B9">
        <w:t>nno</w:t>
      </w:r>
      <w:r w:rsidR="006321B7" w:rsidRPr="006321B7">
        <w:t xml:space="preserve"> presentato le performance più elevate</w:t>
      </w:r>
      <w:r w:rsidR="00BE54B9">
        <w:t xml:space="preserve"> in termini di R</w:t>
      </w:r>
      <w:r w:rsidR="00BE54B9" w:rsidRPr="00BE54B9">
        <w:rPr>
          <w:vertAlign w:val="superscript"/>
        </w:rPr>
        <w:t>2</w:t>
      </w:r>
      <w:r w:rsidR="00DB6E20">
        <w:t xml:space="preserve"> (</w:t>
      </w:r>
      <w:r w:rsidR="006321B7" w:rsidRPr="006321B7">
        <w:t xml:space="preserve">0,730862 sul </w:t>
      </w:r>
      <w:r w:rsidR="00DB6E20">
        <w:t>TS</w:t>
      </w:r>
      <w:r w:rsidR="006321B7" w:rsidRPr="006321B7">
        <w:t xml:space="preserve"> e 0,466306 sul </w:t>
      </w:r>
      <w:r w:rsidR="00DB6E20">
        <w:t>TE)</w:t>
      </w:r>
      <w:r w:rsidR="006321B7" w:rsidRPr="006321B7">
        <w:t xml:space="preserve">, </w:t>
      </w:r>
      <w:r w:rsidR="00DB6E20">
        <w:t>mostrando che sono</w:t>
      </w:r>
      <w:r w:rsidR="006321B7" w:rsidRPr="006321B7">
        <w:t xml:space="preserve"> in grado di spiegare una significativa parte della varianza nei dati.</w:t>
      </w:r>
    </w:p>
    <w:p w:rsidR="00156D07" w:rsidRDefault="00061C20" w:rsidP="00E32366">
      <w:r>
        <w:t>Si è osservato</w:t>
      </w:r>
      <w:r w:rsidR="0015624E" w:rsidRPr="0015624E">
        <w:t xml:space="preserve"> che i co</w:t>
      </w:r>
      <w:r w:rsidR="0015624E">
        <w:t>efficienti di determinazione R</w:t>
      </w:r>
      <w:r w:rsidR="0015624E" w:rsidRPr="0015624E">
        <w:rPr>
          <w:vertAlign w:val="superscript"/>
        </w:rPr>
        <w:t>2</w:t>
      </w:r>
      <w:r w:rsidR="0015624E" w:rsidRPr="0015624E">
        <w:t xml:space="preserve"> </w:t>
      </w:r>
      <w:r w:rsidR="0015624E">
        <w:t>dei modelli</w:t>
      </w:r>
      <w:r w:rsidR="00CD1E13">
        <w:t xml:space="preserve"> </w:t>
      </w:r>
      <w:r w:rsidR="0015624E" w:rsidRPr="0015624E">
        <w:t xml:space="preserve">si aggirano </w:t>
      </w:r>
      <w:r w:rsidR="0015624E">
        <w:t>intorno a 0,</w:t>
      </w:r>
      <w:r w:rsidR="00A72737">
        <w:t>45</w:t>
      </w:r>
      <w:r w:rsidR="0015624E" w:rsidRPr="0015624E">
        <w:t xml:space="preserve">. Una possibile spiegazione risiede </w:t>
      </w:r>
      <w:r w:rsidR="00A72737">
        <w:t xml:space="preserve">nel fatto che i modelli </w:t>
      </w:r>
      <w:r w:rsidR="007A6CF4">
        <w:t>ragionano su</w:t>
      </w:r>
      <w:r w:rsidR="00A72737">
        <w:t xml:space="preserve"> un insieme di feature nessuna delle quali, presa</w:t>
      </w:r>
      <w:r w:rsidR="0015624E">
        <w:t xml:space="preserve"> singolarmente, </w:t>
      </w:r>
      <w:r w:rsidR="00A72737">
        <w:t>è fortemente esplicativa</w:t>
      </w:r>
      <w:r w:rsidR="007A6CF4">
        <w:t>.</w:t>
      </w:r>
      <w:r>
        <w:t xml:space="preserve"> </w:t>
      </w:r>
      <w:r w:rsidR="00CD1E13">
        <w:t xml:space="preserve">Ricordiamoci infatti che la feature </w:t>
      </w:r>
      <w:r w:rsidR="00CD1E13" w:rsidRPr="00A72737">
        <w:rPr>
          <w:rStyle w:val="Enfasidelicata"/>
        </w:rPr>
        <w:t>page_ungrouped_multim</w:t>
      </w:r>
      <w:r w:rsidR="00CD1E13">
        <w:t xml:space="preserve"> è</w:t>
      </w:r>
      <w:r w:rsidR="00390B38">
        <w:t xml:space="preserve"> esclusivamente un fattore di decisione sul quale dipende la valutazione del ground truth, ed è</w:t>
      </w:r>
      <w:r w:rsidR="00CD1E13">
        <w:t xml:space="preserve"> stata volutamente esclusa dalle feature considerate </w:t>
      </w:r>
      <w:r w:rsidR="00A72737">
        <w:t xml:space="preserve">(vedi sezione </w:t>
      </w:r>
      <w:r w:rsidR="00A72737" w:rsidRPr="00A72737">
        <w:rPr>
          <w:i/>
        </w:rPr>
        <w:t>Caricamento DS e Feature Selection</w:t>
      </w:r>
      <w:r w:rsidR="00A72737">
        <w:t xml:space="preserve">). Testando il caso opposto </w:t>
      </w:r>
      <w:r w:rsidR="00EF2576">
        <w:t>comunque</w:t>
      </w:r>
      <w:r w:rsidR="00A72737">
        <w:t>, sono state misurate valori di</w:t>
      </w:r>
      <w:r w:rsidR="00EA5C48">
        <w:t xml:space="preserve"> R</w:t>
      </w:r>
      <w:r w:rsidR="00EA5C48" w:rsidRPr="007A6CF4">
        <w:rPr>
          <w:vertAlign w:val="superscript"/>
        </w:rPr>
        <w:t>2</w:t>
      </w:r>
      <w:r w:rsidR="00EA5C48">
        <w:t xml:space="preserve"> più alti (in media pari a 0,</w:t>
      </w:r>
      <w:r w:rsidR="007A6CF4">
        <w:t>86</w:t>
      </w:r>
      <w:r w:rsidR="00A72737">
        <w:t>)</w:t>
      </w:r>
      <w:r w:rsidR="00390B38">
        <w:t>, ma</w:t>
      </w:r>
      <w:r w:rsidR="00AD5268">
        <w:t xml:space="preserve"> così facendo</w:t>
      </w:r>
      <w:r w:rsidR="00390B38">
        <w:t xml:space="preserve"> staremmo “barando”.</w:t>
      </w:r>
    </w:p>
    <w:p w:rsidR="00E32366" w:rsidRDefault="00E32366" w:rsidP="00E32366">
      <w:r>
        <w:t>Il valore di R</w:t>
      </w:r>
      <w:r w:rsidRPr="00BD3759">
        <w:rPr>
          <w:vertAlign w:val="superscript"/>
        </w:rPr>
        <w:t>2</w:t>
      </w:r>
      <w:r>
        <w:t xml:space="preserve"> </w:t>
      </w:r>
      <w:r w:rsidR="00BD3759">
        <w:t xml:space="preserve">di uno dei nostri modelli </w:t>
      </w:r>
      <w:r>
        <w:t>indica la</w:t>
      </w:r>
      <w:r w:rsidR="00BD3759">
        <w:t xml:space="preserve"> proporzione di dispersione </w:t>
      </w:r>
      <w:r w:rsidR="005D5307">
        <w:t>che tale modello riesce a spiegare</w:t>
      </w:r>
      <w:r>
        <w:t xml:space="preserve">, rispetto a un modello di base che </w:t>
      </w:r>
      <w:r w:rsidR="005D5307">
        <w:t xml:space="preserve">ipotizza sempre il valore medio. </w:t>
      </w:r>
      <w:r w:rsidR="00EF2576">
        <w:t>Per quanto nei nostri modelli si aggiri intorno a 0,45, il fatto che sia maggiore di 0 è comunque un segno indicante un comportamento più “intelligente” rispetto a un modello baseline “stupido” che predice calcolando il valore medio.</w:t>
      </w:r>
    </w:p>
    <w:p w:rsidR="00926630" w:rsidRDefault="00926630" w:rsidP="00CB3A86">
      <w:pPr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p w:rsidR="00547A49" w:rsidRDefault="00CC6DE8" w:rsidP="00547A49">
      <w:pPr>
        <w:pStyle w:val="Titolo1"/>
      </w:pPr>
      <w:bookmarkStart w:id="53" w:name="_Modello_probabilistico:_Rete"/>
      <w:bookmarkStart w:id="54" w:name="_Ragionamento_relazionale,_Web"/>
      <w:bookmarkStart w:id="55" w:name="_Toc154695130"/>
      <w:bookmarkStart w:id="56" w:name="_Toc147679487"/>
      <w:bookmarkStart w:id="57" w:name="_Toc147679544"/>
      <w:bookmarkStart w:id="58" w:name="_Toc150282062"/>
      <w:bookmarkEnd w:id="53"/>
      <w:bookmarkEnd w:id="54"/>
      <w:r>
        <w:lastRenderedPageBreak/>
        <w:t xml:space="preserve">Ragionamento relazionale, </w:t>
      </w:r>
      <w:r w:rsidR="00547A49">
        <w:t>Web Semantico</w:t>
      </w:r>
      <w:bookmarkEnd w:id="55"/>
    </w:p>
    <w:p w:rsidR="00547A49" w:rsidRDefault="00547A49" w:rsidP="00547A49">
      <w:pPr>
        <w:pStyle w:val="Titolo2"/>
      </w:pPr>
      <w:r>
        <w:t>Sommario</w:t>
      </w:r>
    </w:p>
    <w:p w:rsidR="00547A49" w:rsidRDefault="009A0FBE" w:rsidP="00547A49">
      <w:r>
        <w:t xml:space="preserve">In questa sezione si affronta l’argomento del ragionamento relazionale, preferito rispetto al ragionamento proposizionale in quanto una Homepage è a tutti gli effetti un tipo di individuo su cui è </w:t>
      </w:r>
      <w:r w:rsidR="003E2A2A">
        <w:t>possibile</w:t>
      </w:r>
      <w:r>
        <w:t xml:space="preserve"> fare operazioni </w:t>
      </w:r>
      <w:r w:rsidR="003E2A2A">
        <w:t>di</w:t>
      </w:r>
      <w:r>
        <w:t xml:space="preserve"> logica del primo ordine.</w:t>
      </w:r>
      <w:r w:rsidR="00D726CF">
        <w:br/>
        <w:t>N</w:t>
      </w:r>
      <w:r w:rsidR="001964BC">
        <w:t>elle sezioni presenti fino a</w:t>
      </w:r>
      <w:r>
        <w:t xml:space="preserve">d ora, la feature </w:t>
      </w:r>
      <w:r w:rsidRPr="00561D15">
        <w:rPr>
          <w:rStyle w:val="Enfasidelicata"/>
        </w:rPr>
        <w:t>school_id</w:t>
      </w:r>
      <w:r>
        <w:t xml:space="preserve"> non era</w:t>
      </w:r>
      <w:r w:rsidR="001964BC">
        <w:t xml:space="preserve"> mai</w:t>
      </w:r>
      <w:r w:rsidR="00561D15">
        <w:t xml:space="preserve"> st</w:t>
      </w:r>
      <w:r w:rsidR="003E2A2A">
        <w:t xml:space="preserve">ata presa in considerazione; ora </w:t>
      </w:r>
      <w:r w:rsidR="00561D15">
        <w:t xml:space="preserve">invece </w:t>
      </w:r>
      <w:r w:rsidR="00115F1A">
        <w:t>si noterà</w:t>
      </w:r>
      <w:r w:rsidR="00561D15">
        <w:t xml:space="preserve"> come ad essa sono correlate una serie di informazioni non numeriche ma comunque </w:t>
      </w:r>
      <w:r w:rsidR="00115F1A">
        <w:t>importanti</w:t>
      </w:r>
      <w:r w:rsidR="00561D15">
        <w:t>.</w:t>
      </w:r>
      <w:r w:rsidR="001964BC">
        <w:t xml:space="preserve"> </w:t>
      </w:r>
      <w:r w:rsidR="00115F1A">
        <w:t>Con il Web Semantico siamo</w:t>
      </w:r>
      <w:r w:rsidR="00156D07">
        <w:t xml:space="preserve"> in grado di implementare queste correlazioni</w:t>
      </w:r>
      <w:r w:rsidR="00115F1A">
        <w:t xml:space="preserve">. </w:t>
      </w:r>
    </w:p>
    <w:p w:rsidR="00547A49" w:rsidRDefault="00547A49" w:rsidP="00547A49">
      <w:pPr>
        <w:pStyle w:val="Titolo2"/>
      </w:pPr>
      <w:r>
        <w:t>Strumenti utilizzati</w:t>
      </w:r>
    </w:p>
    <w:p w:rsidR="00C5389C" w:rsidRPr="00C16DCF" w:rsidRDefault="00A30A55" w:rsidP="00C5389C">
      <w:pPr>
        <w:shd w:val="clear" w:color="auto" w:fill="DEEAF6" w:themeFill="accent1" w:themeFillTint="33"/>
        <w:spacing w:after="0"/>
      </w:pPr>
      <w:r>
        <w:t>Codice</w:t>
      </w:r>
      <w:r w:rsidR="00C5389C">
        <w:t xml:space="preserve">: </w:t>
      </w:r>
      <w:r w:rsidR="00C5389C">
        <w:rPr>
          <w:rStyle w:val="Enfasidelicata"/>
        </w:rPr>
        <w:t>/</w:t>
      </w:r>
      <w:r w:rsidR="00C5389C" w:rsidRPr="00B81C8C">
        <w:rPr>
          <w:rStyle w:val="Enfasidelicata"/>
        </w:rPr>
        <w:t>agent/</w:t>
      </w:r>
      <w:r w:rsidR="00C5389C">
        <w:rPr>
          <w:rStyle w:val="Enfasidelicata"/>
        </w:rPr>
        <w:t>kb</w:t>
      </w:r>
      <w:r w:rsidR="00C5389C" w:rsidRPr="00B81C8C">
        <w:rPr>
          <w:rStyle w:val="Enfasidelicata"/>
        </w:rPr>
        <w:t>/</w:t>
      </w:r>
    </w:p>
    <w:p w:rsidR="00FE0829" w:rsidRDefault="00C06AAA" w:rsidP="009A2C31">
      <w:pPr>
        <w:spacing w:before="240"/>
      </w:pPr>
      <w:r>
        <w:t>Utilizziamo i</w:t>
      </w:r>
      <w:r w:rsidR="00F36901">
        <w:t>nnanzitutto</w:t>
      </w:r>
      <w:r w:rsidR="009F2409">
        <w:t xml:space="preserve"> </w:t>
      </w:r>
      <w:r w:rsidR="00A50115">
        <w:t xml:space="preserve">una KB scritta in Prolog i cui fatti sono asseriti a partire dalle informazioni del dataset </w:t>
      </w:r>
      <w:r w:rsidR="00A50115" w:rsidRPr="00A50115">
        <w:rPr>
          <w:rStyle w:val="Enfasidelicata"/>
        </w:rPr>
        <w:t>ds3_gt</w:t>
      </w:r>
      <w:r>
        <w:t>, ovvero quello che abbiamo utilizzato nella sezione del SL.</w:t>
      </w:r>
      <w:r w:rsidR="00FE0829">
        <w:t xml:space="preserve"> Le operazioni che faremo sulla KB sono chiamate Jobs.</w:t>
      </w:r>
    </w:p>
    <w:p w:rsidR="00261F28" w:rsidRDefault="009F2409" w:rsidP="00FE0829">
      <w:pPr>
        <w:pStyle w:val="Paragrafoelenco"/>
        <w:numPr>
          <w:ilvl w:val="0"/>
          <w:numId w:val="33"/>
        </w:numPr>
        <w:spacing w:before="240"/>
      </w:pPr>
      <w:r w:rsidRPr="009F2409">
        <w:rPr>
          <w:rStyle w:val="Enfasidelicata"/>
        </w:rPr>
        <w:t>kb_shared_facts.pl</w:t>
      </w:r>
      <w:r w:rsidR="00261F28">
        <w:t xml:space="preserve"> contiene i </w:t>
      </w:r>
      <w:r w:rsidR="00FE0829">
        <w:t>fatti</w:t>
      </w:r>
      <w:r w:rsidR="00261F28">
        <w:t xml:space="preserve"> a disposizione di tutti i Jobs;</w:t>
      </w:r>
    </w:p>
    <w:p w:rsidR="00261F28" w:rsidRDefault="00261F28" w:rsidP="00261F28">
      <w:pPr>
        <w:pStyle w:val="Paragrafoelenco"/>
        <w:numPr>
          <w:ilvl w:val="0"/>
          <w:numId w:val="33"/>
        </w:numPr>
        <w:spacing w:before="240"/>
      </w:pPr>
      <w:r w:rsidRPr="009F2409">
        <w:rPr>
          <w:rStyle w:val="Enfasidelicata"/>
        </w:rPr>
        <w:t>kb_shared_rules.pl</w:t>
      </w:r>
      <w:r>
        <w:t xml:space="preserve"> contiene le regole a disposizione di tutti i Jobs</w:t>
      </w:r>
      <w:r w:rsidR="00053DE7">
        <w:t>;</w:t>
      </w:r>
    </w:p>
    <w:p w:rsidR="00261F28" w:rsidRDefault="002B791A" w:rsidP="00FE0829">
      <w:pPr>
        <w:pStyle w:val="Paragrafoelenco"/>
        <w:numPr>
          <w:ilvl w:val="0"/>
          <w:numId w:val="33"/>
        </w:numPr>
        <w:spacing w:before="240"/>
      </w:pPr>
      <w:r>
        <w:rPr>
          <w:rStyle w:val="Enfasidelicata"/>
        </w:rPr>
        <w:t>jobs/</w:t>
      </w:r>
      <w:r w:rsidR="00FA0587">
        <w:rPr>
          <w:rStyle w:val="Enfasidelicata"/>
        </w:rPr>
        <w:t>job</w:t>
      </w:r>
      <w:r>
        <w:rPr>
          <w:rStyle w:val="Enfasidelicata"/>
        </w:rPr>
        <w:t>X</w:t>
      </w:r>
      <w:r w:rsidR="00FA0587">
        <w:rPr>
          <w:rStyle w:val="Enfasidelicata"/>
        </w:rPr>
        <w:t>_clauses</w:t>
      </w:r>
      <w:r w:rsidR="009F2409" w:rsidRPr="009F2409">
        <w:rPr>
          <w:rStyle w:val="Enfasidelicata"/>
        </w:rPr>
        <w:t>.pl</w:t>
      </w:r>
      <w:r w:rsidR="00261F28">
        <w:t xml:space="preserve"> contiene fatti e regole utilizzabili solo per il Job in questione;</w:t>
      </w:r>
    </w:p>
    <w:p w:rsidR="00F30DAE" w:rsidRDefault="00261F28" w:rsidP="009A2C31">
      <w:pPr>
        <w:spacing w:before="240"/>
      </w:pPr>
      <w:r>
        <w:t>Un Job</w:t>
      </w:r>
      <w:r w:rsidR="00C06AAA">
        <w:t>,</w:t>
      </w:r>
      <w:r>
        <w:t xml:space="preserve"> tuttavia, potrebbe </w:t>
      </w:r>
      <w:r w:rsidR="00FA0587">
        <w:t>richiedere</w:t>
      </w:r>
      <w:r w:rsidR="00C06AAA">
        <w:t xml:space="preserve"> informazioni non presenti nel </w:t>
      </w:r>
      <w:r w:rsidR="00C06AAA" w:rsidRPr="00F36901">
        <w:rPr>
          <w:rStyle w:val="Enfasidelicata"/>
        </w:rPr>
        <w:t>ds3_gt</w:t>
      </w:r>
      <w:r w:rsidR="00C06AAA">
        <w:t xml:space="preserve">, ma sparse </w:t>
      </w:r>
      <w:r w:rsidR="00FA0587">
        <w:t>in altre KB</w:t>
      </w:r>
      <w:r w:rsidR="00C06AAA">
        <w:t xml:space="preserve">. Ad esempio, </w:t>
      </w:r>
      <w:r w:rsidR="00E53945">
        <w:t xml:space="preserve">il codice catastale del comune in cui si trova la scuola </w:t>
      </w:r>
      <w:r>
        <w:t>(</w:t>
      </w:r>
      <w:r w:rsidR="00E53945">
        <w:t xml:space="preserve">associata alla </w:t>
      </w:r>
      <w:r w:rsidR="00F36901">
        <w:t>Homepage</w:t>
      </w:r>
      <w:r>
        <w:t>)</w:t>
      </w:r>
      <w:r w:rsidR="00F36901">
        <w:t xml:space="preserve"> non</w:t>
      </w:r>
      <w:r>
        <w:t xml:space="preserve"> è esplicitato</w:t>
      </w:r>
      <w:r w:rsidR="00F36901">
        <w:t xml:space="preserve"> in nessun fatto. </w:t>
      </w:r>
      <w:r w:rsidR="00C06AAA">
        <w:t xml:space="preserve"> </w:t>
      </w:r>
      <w:r>
        <w:t>Lo</w:t>
      </w:r>
      <w:r w:rsidR="00F36901">
        <w:t xml:space="preserve"> potremmo recuperare in due modi: </w:t>
      </w:r>
      <w:r w:rsidR="00FA0587">
        <w:t xml:space="preserve">(a) </w:t>
      </w:r>
      <w:r w:rsidR="00F30DAE">
        <w:t>trasformando il datase</w:t>
      </w:r>
      <w:r w:rsidR="00F36901">
        <w:t xml:space="preserve">t </w:t>
      </w:r>
      <w:r w:rsidR="00F36901" w:rsidRPr="00F36901">
        <w:rPr>
          <w:rStyle w:val="Enfasidelicata"/>
        </w:rPr>
        <w:t>ds1</w:t>
      </w:r>
      <w:r w:rsidR="00F36901">
        <w:t xml:space="preserve"> </w:t>
      </w:r>
      <w:r w:rsidR="00F30DAE">
        <w:t xml:space="preserve">in fatti appositi </w:t>
      </w:r>
      <w:r w:rsidR="00FA0587">
        <w:t>oppure (b)</w:t>
      </w:r>
      <w:r w:rsidR="00F36901">
        <w:t xml:space="preserve"> </w:t>
      </w:r>
      <w:r w:rsidR="00F30DAE">
        <w:t>accedendo alla</w:t>
      </w:r>
      <w:r w:rsidR="00F36901">
        <w:t xml:space="preserve"> </w:t>
      </w:r>
      <w:hyperlink r:id="rId53" w:history="1">
        <w:r w:rsidR="00F36901" w:rsidRPr="00C5189C">
          <w:rPr>
            <w:rStyle w:val="Collegamentoipertestuale"/>
          </w:rPr>
          <w:t>KB remota offerta dal MIUR</w:t>
        </w:r>
      </w:hyperlink>
      <w:r w:rsidR="00F36901">
        <w:t>. Si è optato per la second</w:t>
      </w:r>
      <w:r w:rsidR="00C5189C">
        <w:t xml:space="preserve">a opzione, e al termine del ritrovamento, si sono creati dei fatti </w:t>
      </w:r>
      <w:r w:rsidR="003E2A2A">
        <w:t>nella KB locale</w:t>
      </w:r>
      <w:r w:rsidR="00F30DAE">
        <w:t>.</w:t>
      </w:r>
    </w:p>
    <w:p w:rsidR="00547A49" w:rsidRDefault="003E2A2A" w:rsidP="009A2C31">
      <w:pPr>
        <w:spacing w:before="240"/>
      </w:pPr>
      <w:r>
        <w:t>L’interrogazione</w:t>
      </w:r>
      <w:r w:rsidR="00C5189C">
        <w:t xml:space="preserve"> della KB remota avviene tramite la funzione </w:t>
      </w:r>
      <w:r w:rsidR="00E53945">
        <w:rPr>
          <w:rStyle w:val="Enfasidelicata"/>
        </w:rPr>
        <w:t>query</w:t>
      </w:r>
      <w:r w:rsidR="00C5189C" w:rsidRPr="00C5189C">
        <w:rPr>
          <w:rStyle w:val="Enfasidelicata"/>
        </w:rPr>
        <w:t>_miur</w:t>
      </w:r>
      <w:r w:rsidR="0084152C">
        <w:rPr>
          <w:rStyle w:val="Enfasidelicata"/>
        </w:rPr>
        <w:t>_kb</w:t>
      </w:r>
      <w:r w:rsidR="00C5189C">
        <w:t>.</w:t>
      </w:r>
      <w:r w:rsidR="00F30DAE">
        <w:t xml:space="preserve"> </w:t>
      </w:r>
      <w:r>
        <w:t>L’interprete</w:t>
      </w:r>
      <w:r w:rsidR="00C5189C">
        <w:t xml:space="preserve"> Python e </w:t>
      </w:r>
      <w:hyperlink r:id="rId54" w:history="1">
        <w:r w:rsidRPr="00B3692D">
          <w:rPr>
            <w:rStyle w:val="Collegamentoipertestuale"/>
          </w:rPr>
          <w:t>SWI-</w:t>
        </w:r>
        <w:r w:rsidR="00C5189C" w:rsidRPr="00B3692D">
          <w:rPr>
            <w:rStyle w:val="Collegamentoipertestuale"/>
          </w:rPr>
          <w:t>Prolog</w:t>
        </w:r>
      </w:hyperlink>
      <w:r w:rsidR="00C5189C">
        <w:t xml:space="preserve"> </w:t>
      </w:r>
      <w:r>
        <w:t>interagiscono</w:t>
      </w:r>
      <w:r w:rsidR="00C5189C">
        <w:t xml:space="preserve"> con </w:t>
      </w:r>
      <w:hyperlink r:id="rId55" w:history="1">
        <w:r w:rsidR="00C5189C" w:rsidRPr="00115F1A">
          <w:rPr>
            <w:rStyle w:val="Collegamentoipertestuale"/>
          </w:rPr>
          <w:t>pyswip</w:t>
        </w:r>
      </w:hyperlink>
      <w:r w:rsidR="00C5189C">
        <w:t>.</w:t>
      </w:r>
      <w:r w:rsidR="00E7081D">
        <w:t xml:space="preserve"> </w:t>
      </w:r>
      <w:r w:rsidR="00C5189C">
        <w:t xml:space="preserve">Tutte le altre informazioni assenti anche nella KB remota, sono state ottenute </w:t>
      </w:r>
      <w:r w:rsidR="00A02F1F">
        <w:t xml:space="preserve">dall’endpoint SPARQL di </w:t>
      </w:r>
      <w:hyperlink r:id="rId56" w:history="1">
        <w:r w:rsidR="00A02F1F" w:rsidRPr="00A02F1F">
          <w:rPr>
            <w:rStyle w:val="Collegamentoipertestuale"/>
          </w:rPr>
          <w:t>Wikidata</w:t>
        </w:r>
      </w:hyperlink>
      <w:r w:rsidR="002930BC">
        <w:t xml:space="preserve"> (funzione </w:t>
      </w:r>
      <w:r w:rsidR="002930BC" w:rsidRPr="002930BC">
        <w:rPr>
          <w:rStyle w:val="Enfasidelicata"/>
        </w:rPr>
        <w:t>query_wikidata_kb</w:t>
      </w:r>
      <w:r w:rsidR="002930BC">
        <w:t>)</w:t>
      </w:r>
    </w:p>
    <w:p w:rsidR="00547A49" w:rsidRPr="005A44E4" w:rsidRDefault="00547A49" w:rsidP="00547A49">
      <w:pPr>
        <w:pStyle w:val="Titolo2"/>
      </w:pPr>
      <w:r>
        <w:t>Decisioni di progetto</w:t>
      </w:r>
    </w:p>
    <w:p w:rsidR="00547A49" w:rsidRDefault="00240C02" w:rsidP="00547A49">
      <w:r>
        <w:t xml:space="preserve">Di seguito viene descritta l’interpretazione semantica a cui fanno riferimento </w:t>
      </w:r>
      <w:r w:rsidR="00261F28">
        <w:t xml:space="preserve">i vari Job </w:t>
      </w:r>
      <w:r w:rsidR="002930BC">
        <w:t>e</w:t>
      </w:r>
      <w:r w:rsidR="00261F28">
        <w:t xml:space="preserve"> gli step utili a portare a termine </w:t>
      </w:r>
      <w:r w:rsidR="002930BC">
        <w:t>ciascuno di essi</w:t>
      </w:r>
      <w:r>
        <w:t>.</w:t>
      </w:r>
    </w:p>
    <w:p w:rsidR="00A30A55" w:rsidRDefault="00345D02" w:rsidP="00A30A55">
      <w:pPr>
        <w:pStyle w:val="Titolo3"/>
      </w:pPr>
      <w:r>
        <w:t>Interpretazione semantica</w:t>
      </w:r>
    </w:p>
    <w:p w:rsidR="00261F28" w:rsidRDefault="00345D02" w:rsidP="008D7BBE">
      <w:r w:rsidRPr="00DD5C03">
        <w:rPr>
          <w:b/>
        </w:rPr>
        <w:t>Individui</w:t>
      </w:r>
      <w:r w:rsidR="00240C02" w:rsidRPr="00DD5C03">
        <w:t>:</w:t>
      </w:r>
      <w:r w:rsidR="00240C02">
        <w:rPr>
          <w:b/>
        </w:rPr>
        <w:t xml:space="preserve"> </w:t>
      </w:r>
      <w:r w:rsidR="005C5E98">
        <w:t>L’interpretazione del dominio è tale</w:t>
      </w:r>
      <w:r w:rsidR="00261F28">
        <w:t xml:space="preserve"> per cui gli individui sono:</w:t>
      </w:r>
    </w:p>
    <w:p w:rsidR="00365344" w:rsidRPr="00365344" w:rsidRDefault="005C5E98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t>P</w:t>
      </w:r>
      <w:r w:rsidR="00365344">
        <w:t>agina</w:t>
      </w:r>
      <w:r w:rsidR="002930BC">
        <w:t>.</w:t>
      </w:r>
    </w:p>
    <w:p w:rsidR="00365344" w:rsidRPr="00365344" w:rsidRDefault="005C5E98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t>Scuola</w:t>
      </w:r>
      <w:r w:rsidR="00345D02">
        <w:t xml:space="preserve"> (intesa </w:t>
      </w:r>
      <w:r w:rsidR="002B791A">
        <w:t xml:space="preserve">allo </w:t>
      </w:r>
      <w:r w:rsidR="002930BC">
        <w:t>stesso modo adottato dalla KB del MIUR, cioè</w:t>
      </w:r>
      <w:r w:rsidR="00345D02">
        <w:t xml:space="preserve"> ad es. liceo classico, istituto tecnico,</w:t>
      </w:r>
      <w:r w:rsidR="002B791A">
        <w:t xml:space="preserve"> liceo scientifico,</w:t>
      </w:r>
      <w:r w:rsidR="00345D02">
        <w:t xml:space="preserve"> …)</w:t>
      </w:r>
    </w:p>
    <w:p w:rsidR="002930BC" w:rsidRPr="002930BC" w:rsidRDefault="00345D02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t>Istituto scolastic</w:t>
      </w:r>
      <w:r w:rsidR="002930BC">
        <w:t>o che comprende 1 o più scuole.</w:t>
      </w:r>
    </w:p>
    <w:p w:rsidR="008D7BBE" w:rsidRPr="00261F28" w:rsidRDefault="002930BC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lastRenderedPageBreak/>
        <w:t>P</w:t>
      </w:r>
      <w:r w:rsidR="00345D02">
        <w:t xml:space="preserve">osizione geografica. </w:t>
      </w:r>
    </w:p>
    <w:p w:rsidR="00A30A55" w:rsidRPr="004156AF" w:rsidRDefault="00A30A55" w:rsidP="00A30A55">
      <w:r w:rsidRPr="00DD5C03">
        <w:rPr>
          <w:b/>
        </w:rPr>
        <w:t>Termini</w:t>
      </w:r>
      <w:r w:rsidR="001F7AFB" w:rsidRPr="00DD5C03">
        <w:rPr>
          <w:b/>
        </w:rPr>
        <w:t xml:space="preserve"> (</w:t>
      </w:r>
      <w:r w:rsidR="004156AF" w:rsidRPr="00DD5C03">
        <w:rPr>
          <w:b/>
        </w:rPr>
        <w:t xml:space="preserve">Costanti, </w:t>
      </w:r>
      <w:r w:rsidR="001F7AFB" w:rsidRPr="00DD5C03">
        <w:rPr>
          <w:b/>
        </w:rPr>
        <w:t>Variabili, Simboli di funzione)</w:t>
      </w:r>
      <w:r w:rsidR="004156AF" w:rsidRPr="00DD5C03">
        <w:rPr>
          <w:b/>
        </w:rPr>
        <w:t>:</w:t>
      </w:r>
      <w:r w:rsidR="004156AF" w:rsidRPr="00DD5C03">
        <w:t xml:space="preserve"> </w:t>
      </w:r>
      <w:r w:rsidR="004156AF">
        <w:t>verranno elencati e spiegati successivam</w:t>
      </w:r>
      <w:r w:rsidR="00730659">
        <w:t xml:space="preserve">ente assieme ai Job. Quello che verrà impiegato largamente </w:t>
      </w:r>
      <w:r w:rsidR="004156AF">
        <w:t xml:space="preserve">da tutti i Job </w:t>
      </w:r>
      <w:r w:rsidR="00730659">
        <w:t>è il seguente.</w:t>
      </w:r>
      <w:r w:rsidR="004156AF">
        <w:t xml:space="preserve"> </w:t>
      </w:r>
    </w:p>
    <w:p w:rsidR="00DD5C03" w:rsidRDefault="001339A9" w:rsidP="00A30A55">
      <w:pPr>
        <w:rPr>
          <w:rStyle w:val="Enfasiintensa"/>
        </w:rPr>
      </w:pPr>
      <w:r w:rsidRPr="00533DEE">
        <w:rPr>
          <w:rStyle w:val="Enfasiintensa"/>
        </w:rPr>
        <w:t>schoolassoc(</w:t>
      </w:r>
      <w:r w:rsidRPr="002930BC">
        <w:rPr>
          <w:rStyle w:val="Enfasiintensa"/>
          <w:b/>
          <w:color w:val="2F5496" w:themeColor="accent5" w:themeShade="BF"/>
        </w:rPr>
        <w:t>Url</w:t>
      </w:r>
      <w:r w:rsidRPr="00533DEE">
        <w:rPr>
          <w:rStyle w:val="Enfasiintensa"/>
        </w:rPr>
        <w:t xml:space="preserve">, </w:t>
      </w:r>
      <w:r w:rsidRPr="00533DEE">
        <w:rPr>
          <w:rStyle w:val="Enfasiintensa"/>
          <w:b/>
          <w:color w:val="2F5496" w:themeColor="accent5" w:themeShade="BF"/>
        </w:rPr>
        <w:t>School_ID</w:t>
      </w:r>
      <w:r w:rsidRPr="00533DEE">
        <w:rPr>
          <w:rStyle w:val="Enfasiintensa"/>
        </w:rPr>
        <w:t>)</w:t>
      </w:r>
    </w:p>
    <w:p w:rsidR="00730659" w:rsidRDefault="00730659" w:rsidP="00A30A55">
      <w:r>
        <w:t>C</w:t>
      </w:r>
      <w:r w:rsidR="001339A9">
        <w:t>rea un’associazione</w:t>
      </w:r>
      <w:r w:rsidR="008D7BBE">
        <w:t xml:space="preserve"> semantica</w:t>
      </w:r>
      <w:r w:rsidR="001339A9">
        <w:t xml:space="preserve"> pagina-scuola.</w:t>
      </w:r>
    </w:p>
    <w:p w:rsidR="001339A9" w:rsidRPr="00730659" w:rsidRDefault="00730659" w:rsidP="00730659">
      <w:pPr>
        <w:rPr>
          <w:rFonts w:ascii="Segoe UI Semibold" w:hAnsi="Segoe UI Semibold"/>
          <w:iCs/>
          <w:color w:val="833C0B" w:themeColor="accent2" w:themeShade="80"/>
          <w:spacing w:val="8"/>
        </w:rPr>
      </w:pPr>
      <w:r>
        <w:t xml:space="preserve">Altri simboli di funzione </w:t>
      </w:r>
      <w:r w:rsidR="00DD5C03">
        <w:t>non vengono esplicitati qui, ma compariranno tra gli argomenti dei predicati.</w:t>
      </w:r>
      <w:r w:rsidR="008D7BBE">
        <w:t xml:space="preserve"> </w:t>
      </w:r>
    </w:p>
    <w:p w:rsidR="001339A9" w:rsidRPr="00DD5C03" w:rsidRDefault="001339A9" w:rsidP="00A30A55">
      <w:pPr>
        <w:rPr>
          <w:b/>
        </w:rPr>
      </w:pPr>
      <w:r w:rsidRPr="00DD5C03">
        <w:rPr>
          <w:b/>
        </w:rPr>
        <w:t>Predicati</w:t>
      </w:r>
      <w:r w:rsidR="00240C02" w:rsidRPr="00DD5C03">
        <w:rPr>
          <w:b/>
        </w:rPr>
        <w:t xml:space="preserve"> </w:t>
      </w:r>
      <w:r w:rsidR="0074750F" w:rsidRPr="00DD5C03">
        <w:rPr>
          <w:b/>
        </w:rPr>
        <w:t>generali</w:t>
      </w:r>
      <w:r w:rsidR="00DD5C03">
        <w:rPr>
          <w:b/>
        </w:rPr>
        <w:t>:</w:t>
      </w:r>
    </w:p>
    <w:p w:rsidR="00A30A55" w:rsidRPr="00533DEE" w:rsidRDefault="00A30A55" w:rsidP="00DC3F53">
      <w:pPr>
        <w:rPr>
          <w:rStyle w:val="Enfasiintensa"/>
        </w:rPr>
      </w:pPr>
      <w:r w:rsidRPr="00533DEE">
        <w:rPr>
          <w:rStyle w:val="Enfasiintensa"/>
        </w:rPr>
        <w:t>pa</w:t>
      </w:r>
      <w:r w:rsidR="001339A9" w:rsidRPr="00533DEE">
        <w:rPr>
          <w:rStyle w:val="Enfasiintensa"/>
        </w:rPr>
        <w:t>ge(schoolassoc(</w:t>
      </w:r>
      <w:r w:rsidR="001339A9" w:rsidRPr="00533DEE">
        <w:rPr>
          <w:rStyle w:val="Enfasiintensa"/>
          <w:b/>
          <w:color w:val="2F5496" w:themeColor="accent5" w:themeShade="BF"/>
        </w:rPr>
        <w:t>Url</w:t>
      </w:r>
      <w:r w:rsidR="001339A9" w:rsidRPr="00533DEE">
        <w:rPr>
          <w:rStyle w:val="Enfasiintensa"/>
        </w:rPr>
        <w:t xml:space="preserve">, </w:t>
      </w:r>
      <w:r w:rsidR="001339A9" w:rsidRPr="00533DEE">
        <w:rPr>
          <w:rStyle w:val="Enfasiintensa"/>
          <w:b/>
          <w:color w:val="2F5496" w:themeColor="accent5" w:themeShade="BF"/>
        </w:rPr>
        <w:t>School_ID</w:t>
      </w:r>
      <w:r w:rsidR="001339A9" w:rsidRPr="00533DEE">
        <w:rPr>
          <w:rStyle w:val="Enfasiintensa"/>
        </w:rPr>
        <w:t>),</w:t>
      </w:r>
      <w:r w:rsidR="001339A9" w:rsidRPr="00533DEE">
        <w:rPr>
          <w:rStyle w:val="Enfasiintensa"/>
        </w:rPr>
        <w:br/>
        <w:t xml:space="preserve">     </w:t>
      </w:r>
      <w:r w:rsidR="00730659">
        <w:rPr>
          <w:rStyle w:val="Enfasiintensa"/>
        </w:rPr>
        <w:t xml:space="preserve">    </w:t>
      </w:r>
      <w:r w:rsidRPr="00533DEE">
        <w:rPr>
          <w:rStyle w:val="Enfasiintensa"/>
        </w:rPr>
        <w:t>details(</w:t>
      </w:r>
      <w:r w:rsidRPr="00533DEE">
        <w:rPr>
          <w:rStyle w:val="Enfasiintensa"/>
          <w:b/>
          <w:color w:val="2F5496" w:themeColor="accent5" w:themeShade="BF"/>
        </w:rPr>
        <w:t>Width</w:t>
      </w:r>
      <w:r w:rsidRPr="00533DEE">
        <w:rPr>
          <w:rStyle w:val="Enfasiintensa"/>
        </w:rPr>
        <w:t xml:space="preserve">, </w:t>
      </w:r>
      <w:r w:rsidRPr="00533DEE">
        <w:rPr>
          <w:rStyle w:val="Enfasiintensa"/>
          <w:b/>
          <w:color w:val="2F5496" w:themeColor="accent5" w:themeShade="BF"/>
        </w:rPr>
        <w:t>Height</w:t>
      </w:r>
      <w:r w:rsidRPr="00533DEE">
        <w:rPr>
          <w:rStyle w:val="Enfasiintensa"/>
        </w:rPr>
        <w:t xml:space="preserve">, </w:t>
      </w:r>
      <w:r w:rsidRPr="00533DEE">
        <w:rPr>
          <w:rStyle w:val="Enfasiintensa"/>
          <w:b/>
          <w:color w:val="2F5496" w:themeColor="accent5" w:themeShade="BF"/>
        </w:rPr>
        <w:t>Load_time_ms</w:t>
      </w:r>
      <w:r w:rsidRPr="00533DEE">
        <w:rPr>
          <w:rStyle w:val="Enfasiintensa"/>
        </w:rPr>
        <w:t xml:space="preserve">, </w:t>
      </w:r>
      <w:r w:rsidRPr="00533DEE">
        <w:rPr>
          <w:rStyle w:val="Enfasiintensa"/>
          <w:b/>
          <w:color w:val="2F5496" w:themeColor="accent5" w:themeShade="BF"/>
        </w:rPr>
        <w:t>Templa</w:t>
      </w:r>
      <w:r w:rsidR="001339A9" w:rsidRPr="00533DEE">
        <w:rPr>
          <w:rStyle w:val="Enfasiintensa"/>
          <w:b/>
          <w:color w:val="2F5496" w:themeColor="accent5" w:themeShade="BF"/>
        </w:rPr>
        <w:t>te</w:t>
      </w:r>
      <w:r w:rsidR="00730659">
        <w:rPr>
          <w:rStyle w:val="Enfasiintensa"/>
          <w:b/>
          <w:color w:val="2F5496" w:themeColor="accent5" w:themeShade="BF"/>
        </w:rPr>
        <w:t>_ID</w:t>
      </w:r>
      <w:r w:rsidR="001339A9" w:rsidRPr="00533DEE">
        <w:rPr>
          <w:rStyle w:val="Enfasiintensa"/>
        </w:rPr>
        <w:t xml:space="preserve">, </w:t>
      </w:r>
      <w:r w:rsidR="001339A9" w:rsidRPr="00533DEE">
        <w:rPr>
          <w:rStyle w:val="Enfasiintensa"/>
          <w:b/>
          <w:color w:val="2F5496" w:themeColor="accent5" w:themeShade="BF"/>
        </w:rPr>
        <w:t>Menu_or</w:t>
      </w:r>
      <w:r w:rsidR="001339A9" w:rsidRPr="00533DEE">
        <w:rPr>
          <w:rStyle w:val="Enfasiintensa"/>
        </w:rPr>
        <w:t xml:space="preserve">, </w:t>
      </w:r>
      <w:r w:rsidR="001339A9" w:rsidRPr="00533DEE">
        <w:rPr>
          <w:rStyle w:val="Enfasiintensa"/>
          <w:b/>
          <w:color w:val="2F5496" w:themeColor="accent5" w:themeShade="BF"/>
        </w:rPr>
        <w:t>Ungrouped_multim</w:t>
      </w:r>
      <w:r w:rsidR="001339A9" w:rsidRPr="00533DEE">
        <w:rPr>
          <w:rStyle w:val="Enfasiintensa"/>
        </w:rPr>
        <w:t>),</w:t>
      </w:r>
      <w:r w:rsidR="001339A9" w:rsidRPr="00533DEE">
        <w:rPr>
          <w:rStyle w:val="Enfasiintensa"/>
        </w:rPr>
        <w:br/>
        <w:t xml:space="preserve">    </w:t>
      </w:r>
      <w:r w:rsidR="008D7BBE" w:rsidRPr="00533DEE">
        <w:rPr>
          <w:rStyle w:val="Enfasiintensa"/>
        </w:rPr>
        <w:t xml:space="preserve"> </w:t>
      </w:r>
      <w:r w:rsidR="00730659">
        <w:rPr>
          <w:rStyle w:val="Enfasiintensa"/>
        </w:rPr>
        <w:t xml:space="preserve">    </w:t>
      </w:r>
      <w:r w:rsidRPr="00533DEE">
        <w:rPr>
          <w:rStyle w:val="Enfasiintensa"/>
        </w:rPr>
        <w:t>ndom(</w:t>
      </w:r>
      <w:r w:rsidRPr="00533DEE">
        <w:rPr>
          <w:rStyle w:val="Enfasiintensa"/>
          <w:b/>
          <w:color w:val="2F5496" w:themeColor="accent5" w:themeShade="BF"/>
        </w:rPr>
        <w:t>NDOM_N</w:t>
      </w:r>
      <w:r w:rsidR="001339A9" w:rsidRPr="00533DEE">
        <w:rPr>
          <w:rStyle w:val="Enfasiintensa"/>
          <w:b/>
          <w:color w:val="2F5496" w:themeColor="accent5" w:themeShade="BF"/>
        </w:rPr>
        <w:t>odes</w:t>
      </w:r>
      <w:r w:rsidR="001339A9" w:rsidRPr="00533DEE">
        <w:rPr>
          <w:rStyle w:val="Enfasiintensa"/>
        </w:rPr>
        <w:t xml:space="preserve">, </w:t>
      </w:r>
      <w:r w:rsidR="001339A9" w:rsidRPr="00533DEE">
        <w:rPr>
          <w:rStyle w:val="Enfasiintensa"/>
          <w:b/>
          <w:color w:val="2F5496" w:themeColor="accent5" w:themeShade="BF"/>
        </w:rPr>
        <w:t>NDOM_Height</w:t>
      </w:r>
      <w:r w:rsidR="001339A9" w:rsidRPr="00533DEE">
        <w:rPr>
          <w:rStyle w:val="Enfasiintensa"/>
        </w:rPr>
        <w:t xml:space="preserve">, </w:t>
      </w:r>
      <w:r w:rsidR="001339A9" w:rsidRPr="00533DEE">
        <w:rPr>
          <w:rStyle w:val="Enfasiintensa"/>
          <w:b/>
          <w:color w:val="2F5496" w:themeColor="accent5" w:themeShade="BF"/>
        </w:rPr>
        <w:t>NDOM_Tasks</w:t>
      </w:r>
      <w:r w:rsidR="001339A9" w:rsidRPr="00533DEE">
        <w:rPr>
          <w:rStyle w:val="Enfasiintensa"/>
        </w:rPr>
        <w:t>),</w:t>
      </w:r>
      <w:r w:rsidR="001339A9" w:rsidRPr="00533DEE">
        <w:rPr>
          <w:rStyle w:val="Enfasiintensa"/>
        </w:rPr>
        <w:br/>
        <w:t xml:space="preserve">    </w:t>
      </w:r>
      <w:r w:rsidR="008D7BBE" w:rsidRPr="00533DEE">
        <w:rPr>
          <w:rStyle w:val="Enfasiintensa"/>
        </w:rPr>
        <w:t xml:space="preserve"> </w:t>
      </w:r>
      <w:r w:rsidR="00730659">
        <w:rPr>
          <w:rStyle w:val="Enfasiintensa"/>
        </w:rPr>
        <w:t xml:space="preserve">    </w:t>
      </w:r>
      <w:r w:rsidR="0074750F" w:rsidRPr="00533DEE">
        <w:rPr>
          <w:rStyle w:val="Enfasiintensa"/>
          <w:b/>
          <w:color w:val="2F5496" w:themeColor="accent5" w:themeShade="BF"/>
        </w:rPr>
        <w:t>Metric</w:t>
      </w:r>
      <w:r w:rsidR="0074750F" w:rsidRPr="00533DEE">
        <w:rPr>
          <w:rStyle w:val="Enfasiintensa"/>
        </w:rPr>
        <w:t>).</w:t>
      </w:r>
    </w:p>
    <w:p w:rsidR="008D7BBE" w:rsidRDefault="008D7BBE" w:rsidP="00A30A55">
      <w:r>
        <w:t xml:space="preserve">Vero quando tutti gli argomenti sono inerenti alla stessa pagina del dataset </w:t>
      </w:r>
      <w:r w:rsidRPr="008D7BBE">
        <w:rPr>
          <w:rStyle w:val="Enfasidelicata"/>
        </w:rPr>
        <w:t>ds3_gt</w:t>
      </w:r>
      <w:r>
        <w:t>.</w:t>
      </w:r>
    </w:p>
    <w:p w:rsidR="0074750F" w:rsidRPr="00C92CF4" w:rsidRDefault="0074750F" w:rsidP="00CF4AF8">
      <w:pPr>
        <w:jc w:val="left"/>
        <w:rPr>
          <w:rStyle w:val="Enfasiintensa"/>
        </w:rPr>
      </w:pPr>
      <w:r w:rsidRPr="00C92CF4">
        <w:rPr>
          <w:rStyle w:val="Enfasiintensa"/>
        </w:rPr>
        <w:t>school_geofact(</w:t>
      </w:r>
      <w:r w:rsidRPr="00CF4AF8">
        <w:rPr>
          <w:rStyle w:val="Enfasiintensa"/>
          <w:b/>
          <w:color w:val="2F5496" w:themeColor="accent5" w:themeShade="BF"/>
        </w:rPr>
        <w:t>School_ID</w:t>
      </w:r>
      <w:r w:rsidRPr="00C92CF4">
        <w:rPr>
          <w:rStyle w:val="Enfasiintensa"/>
        </w:rPr>
        <w:t>, city(</w:t>
      </w:r>
      <w:r w:rsidR="002928B9" w:rsidRPr="002928B9">
        <w:rPr>
          <w:rStyle w:val="Enfasiintensa"/>
          <w:b/>
          <w:color w:val="2F5496" w:themeColor="accent5" w:themeShade="BF"/>
        </w:rPr>
        <w:t>Cod</w:t>
      </w:r>
      <w:r w:rsidR="002928B9">
        <w:rPr>
          <w:rStyle w:val="Enfasiintensa"/>
          <w:b/>
          <w:color w:val="2F5496" w:themeColor="accent5" w:themeShade="BF"/>
        </w:rPr>
        <w:t>_</w:t>
      </w:r>
      <w:r w:rsidR="002928B9" w:rsidRPr="002928B9">
        <w:rPr>
          <w:rStyle w:val="Enfasiintensa"/>
          <w:b/>
          <w:color w:val="2F5496" w:themeColor="accent5" w:themeShade="BF"/>
        </w:rPr>
        <w:t>Catastale</w:t>
      </w:r>
      <w:r w:rsidR="002928B9">
        <w:rPr>
          <w:rStyle w:val="Enfasiintensa"/>
        </w:rPr>
        <w:t>), province(</w:t>
      </w:r>
      <w:r w:rsidR="002928B9">
        <w:rPr>
          <w:rStyle w:val="Enfasiintensa"/>
          <w:b/>
          <w:color w:val="2F5496" w:themeColor="accent5" w:themeShade="BF"/>
        </w:rPr>
        <w:t>Prov_</w:t>
      </w:r>
      <w:r w:rsidR="002928B9" w:rsidRPr="002928B9">
        <w:rPr>
          <w:rStyle w:val="Enfasiintensa"/>
          <w:b/>
          <w:color w:val="2F5496" w:themeColor="accent5" w:themeShade="BF"/>
        </w:rPr>
        <w:t>Name</w:t>
      </w:r>
      <w:r w:rsidR="002928B9">
        <w:rPr>
          <w:rStyle w:val="Enfasiintensa"/>
        </w:rPr>
        <w:t>), region(</w:t>
      </w:r>
      <w:r w:rsidR="002928B9" w:rsidRPr="002928B9">
        <w:rPr>
          <w:rStyle w:val="Enfasiintensa"/>
          <w:b/>
          <w:color w:val="2F5496" w:themeColor="accent5" w:themeShade="BF"/>
        </w:rPr>
        <w:t>Region</w:t>
      </w:r>
      <w:r w:rsidR="002928B9">
        <w:rPr>
          <w:rStyle w:val="Enfasiintensa"/>
          <w:b/>
          <w:color w:val="2F5496" w:themeColor="accent5" w:themeShade="BF"/>
        </w:rPr>
        <w:t>_</w:t>
      </w:r>
      <w:r w:rsidR="002928B9" w:rsidRPr="002928B9">
        <w:rPr>
          <w:rStyle w:val="Enfasiintensa"/>
          <w:b/>
          <w:color w:val="2F5496" w:themeColor="accent5" w:themeShade="BF"/>
        </w:rPr>
        <w:t>Name</w:t>
      </w:r>
      <w:r w:rsidRPr="00C92CF4">
        <w:rPr>
          <w:rStyle w:val="Enfasiintensa"/>
        </w:rPr>
        <w:t>)).</w:t>
      </w:r>
    </w:p>
    <w:p w:rsidR="0074750F" w:rsidRDefault="00BF2A0A" w:rsidP="00A30A55">
      <w:r>
        <w:t>Vero quando tutti gli argomenti sono informazioni geografiche corrette della scuola (primo argomento).</w:t>
      </w:r>
    </w:p>
    <w:p w:rsidR="003E2A2A" w:rsidRDefault="00BF2A0A" w:rsidP="00B3692D">
      <w:pPr>
        <w:pStyle w:val="Titolo3"/>
      </w:pPr>
      <w:r>
        <w:t>J</w:t>
      </w:r>
      <w:r w:rsidR="00B3692D">
        <w:t>ob 1</w:t>
      </w:r>
    </w:p>
    <w:p w:rsidR="00DA2B7E" w:rsidRPr="00C16DCF" w:rsidRDefault="004A7607" w:rsidP="00DA2B7E">
      <w:pPr>
        <w:shd w:val="clear" w:color="auto" w:fill="DEEAF6" w:themeFill="accent1" w:themeFillTint="33"/>
        <w:spacing w:after="0"/>
      </w:pPr>
      <w:r>
        <w:t>Output</w:t>
      </w:r>
      <w:r w:rsidR="00DA2B7E">
        <w:t xml:space="preserve">: </w:t>
      </w:r>
      <w:r w:rsidR="00DA2B7E">
        <w:rPr>
          <w:rStyle w:val="Enfasidelicata"/>
        </w:rPr>
        <w:t>/</w:t>
      </w:r>
      <w:r w:rsidR="00DA2B7E" w:rsidRPr="00B81C8C">
        <w:rPr>
          <w:rStyle w:val="Enfasidelicata"/>
        </w:rPr>
        <w:t>agent/</w:t>
      </w:r>
      <w:r w:rsidR="00DA2B7E">
        <w:rPr>
          <w:rStyle w:val="Enfasidelicata"/>
        </w:rPr>
        <w:t>kb</w:t>
      </w:r>
      <w:r w:rsidR="00DA2B7E" w:rsidRPr="00B81C8C">
        <w:rPr>
          <w:rStyle w:val="Enfasidelicata"/>
        </w:rPr>
        <w:t>/</w:t>
      </w:r>
      <w:r w:rsidR="00DA2B7E">
        <w:rPr>
          <w:rStyle w:val="Enfasidelicata"/>
        </w:rPr>
        <w:t>jobs/job1_output.pl</w:t>
      </w:r>
    </w:p>
    <w:p w:rsidR="00B3692D" w:rsidRDefault="00C266BB" w:rsidP="00DA2B7E">
      <w:pPr>
        <w:spacing w:before="240"/>
      </w:pPr>
      <w:r w:rsidRPr="00C266BB">
        <w:rPr>
          <w:b/>
        </w:rPr>
        <w:t>Obiettivo</w:t>
      </w:r>
      <w:r>
        <w:t>: Per ciascuna Homepage</w:t>
      </w:r>
      <w:r w:rsidR="00A30A55">
        <w:t xml:space="preserve"> </w:t>
      </w:r>
      <w:r>
        <w:t xml:space="preserve">che </w:t>
      </w:r>
      <w:r w:rsidR="00A30A55">
        <w:t>impiega</w:t>
      </w:r>
      <w:r w:rsidR="00B3692D">
        <w:t xml:space="preserve"> un metodo non standard di redirect,</w:t>
      </w:r>
      <w:r w:rsidR="00A30A55">
        <w:t xml:space="preserve"> creare un report indicante l’istituto scolastico a cui fa capo la scuola e </w:t>
      </w:r>
      <w:r w:rsidR="00502887">
        <w:t xml:space="preserve">raccogliere </w:t>
      </w:r>
      <w:r w:rsidR="00A30A55">
        <w:t xml:space="preserve">i </w:t>
      </w:r>
      <w:r w:rsidR="00046829">
        <w:t>contatti di tutte le scuole g</w:t>
      </w:r>
      <w:r w:rsidR="00A30A55">
        <w:t xml:space="preserve">estite da tale istituto. </w:t>
      </w:r>
      <w:r w:rsidR="002928B9">
        <w:t>P</w:t>
      </w:r>
      <w:r w:rsidR="00A30A55">
        <w:t xml:space="preserve">uò essere utile per avvertire simultaneamente i presidi </w:t>
      </w:r>
      <w:r w:rsidR="002928B9">
        <w:t>delle scuole</w:t>
      </w:r>
      <w:r w:rsidR="00A30A55">
        <w:t xml:space="preserve"> che</w:t>
      </w:r>
      <w:r w:rsidR="002928B9">
        <w:t xml:space="preserve"> condividono la stessa Homepage</w:t>
      </w:r>
      <w:r w:rsidR="00743437">
        <w:t>.</w:t>
      </w:r>
    </w:p>
    <w:p w:rsidR="006049E9" w:rsidRDefault="004A7607" w:rsidP="00B3692D">
      <w:r>
        <w:rPr>
          <w:b/>
        </w:rPr>
        <w:t>1)</w:t>
      </w:r>
      <w:r w:rsidR="00B56DAD">
        <w:rPr>
          <w:b/>
        </w:rPr>
        <w:t xml:space="preserve"> </w:t>
      </w:r>
      <w:r w:rsidR="006C2112">
        <w:rPr>
          <w:b/>
        </w:rPr>
        <w:t>Criterio selezione</w:t>
      </w:r>
      <w:r w:rsidR="00612487">
        <w:rPr>
          <w:b/>
        </w:rPr>
        <w:t xml:space="preserve"> pagina</w:t>
      </w:r>
      <w:r w:rsidR="00743437">
        <w:t xml:space="preserve">: </w:t>
      </w:r>
      <w:r w:rsidR="00F30DAE">
        <w:t>t</w:t>
      </w:r>
      <w:r w:rsidR="006049E9">
        <w:t xml:space="preserve">utte le pagine che eseguono un redirect standard, cioè che rispondono al client HTTP con una risposta 301, vengono già rilevate e gestite nella fase di preprocessing. Le pagine che non seguono questa procedura </w:t>
      </w:r>
      <w:r w:rsidR="00E81944">
        <w:t>hanno un codice sorgente privo di contenuti</w:t>
      </w:r>
      <w:r w:rsidR="00F30DAE">
        <w:t xml:space="preserve"> leggibili</w:t>
      </w:r>
      <w:r w:rsidR="00E81944">
        <w:t>. V</w:t>
      </w:r>
      <w:r w:rsidR="006049E9">
        <w:t>engono rilevate osservando l’altezza e il numero di nodi del NDOM.</w:t>
      </w:r>
    </w:p>
    <w:p w:rsidR="006049E9" w:rsidRPr="00C92CF4" w:rsidRDefault="006049E9" w:rsidP="00CF4AF8">
      <w:pPr>
        <w:jc w:val="left"/>
        <w:rPr>
          <w:rStyle w:val="Enfasiintensa"/>
        </w:rPr>
      </w:pPr>
      <w:r w:rsidRPr="00C92CF4">
        <w:rPr>
          <w:rStyle w:val="Enfasiintensa"/>
        </w:rPr>
        <w:t>page_wrongly_redirects(schoolassoc(</w:t>
      </w:r>
      <w:r w:rsidRPr="00C92CF4">
        <w:rPr>
          <w:rStyle w:val="Enfasiintensa"/>
          <w:b/>
          <w:color w:val="2F5496" w:themeColor="accent5" w:themeShade="BF"/>
        </w:rPr>
        <w:t>Url</w:t>
      </w:r>
      <w:r w:rsidRPr="00C92CF4">
        <w:rPr>
          <w:rStyle w:val="Enfasiintensa"/>
        </w:rPr>
        <w:t xml:space="preserve">, </w:t>
      </w:r>
      <w:r w:rsidRPr="00C92CF4">
        <w:rPr>
          <w:rStyle w:val="Enfasiintensa"/>
          <w:b/>
          <w:color w:val="2F5496" w:themeColor="accent5" w:themeShade="BF"/>
        </w:rPr>
        <w:t>School_ID</w:t>
      </w:r>
      <w:r w:rsidRPr="00C92CF4">
        <w:rPr>
          <w:rStyle w:val="Enfasiintensa"/>
        </w:rPr>
        <w:t xml:space="preserve">)) :- </w:t>
      </w:r>
      <w:r w:rsidRPr="00C92CF4">
        <w:rPr>
          <w:rStyle w:val="Enfasiintensa"/>
        </w:rPr>
        <w:br/>
        <w:t xml:space="preserve">    page(schoolassoc(</w:t>
      </w:r>
      <w:r w:rsidRPr="00C92CF4">
        <w:rPr>
          <w:rStyle w:val="Enfasiintensa"/>
          <w:b/>
          <w:color w:val="2F5496" w:themeColor="accent5" w:themeShade="BF"/>
        </w:rPr>
        <w:t>Url</w:t>
      </w:r>
      <w:r w:rsidRPr="00C92CF4">
        <w:rPr>
          <w:rStyle w:val="Enfasiintensa"/>
        </w:rPr>
        <w:t xml:space="preserve">, </w:t>
      </w:r>
      <w:r w:rsidRPr="00C92CF4">
        <w:rPr>
          <w:rStyle w:val="Enfasiintensa"/>
          <w:b/>
          <w:color w:val="2F5496" w:themeColor="accent5" w:themeShade="BF"/>
        </w:rPr>
        <w:t>School_ID</w:t>
      </w:r>
      <w:r w:rsidRPr="00C92CF4">
        <w:rPr>
          <w:rStyle w:val="Enfasiintensa"/>
        </w:rPr>
        <w:t>), _, ndom(</w:t>
      </w:r>
      <w:r w:rsidRPr="00C92CF4">
        <w:rPr>
          <w:rStyle w:val="Enfasiintensa"/>
          <w:b/>
          <w:color w:val="2F5496" w:themeColor="accent5" w:themeShade="BF"/>
        </w:rPr>
        <w:t>NDOM_Nodes</w:t>
      </w:r>
      <w:r w:rsidRPr="00C92CF4">
        <w:rPr>
          <w:rStyle w:val="Enfasiintensa"/>
        </w:rPr>
        <w:t xml:space="preserve">, </w:t>
      </w:r>
      <w:r w:rsidRPr="00C92CF4">
        <w:rPr>
          <w:rStyle w:val="Enfasiintensa"/>
          <w:b/>
          <w:color w:val="2F5496" w:themeColor="accent5" w:themeShade="BF"/>
        </w:rPr>
        <w:t>NDOM_Height</w:t>
      </w:r>
      <w:r w:rsidRPr="00C92CF4">
        <w:rPr>
          <w:rStyle w:val="Enfasiintensa"/>
        </w:rPr>
        <w:t>, _), _),</w:t>
      </w:r>
      <w:r w:rsidRPr="00C92CF4">
        <w:rPr>
          <w:rStyle w:val="Enfasiintensa"/>
        </w:rPr>
        <w:br/>
        <w:t xml:space="preserve">    </w:t>
      </w:r>
      <w:r w:rsidRPr="00C92CF4">
        <w:rPr>
          <w:rStyle w:val="Enfasiintensa"/>
          <w:b/>
          <w:color w:val="2F5496" w:themeColor="accent5" w:themeShade="BF"/>
        </w:rPr>
        <w:t>NDOM_Height</w:t>
      </w:r>
      <w:r w:rsidRPr="00C92CF4">
        <w:rPr>
          <w:rStyle w:val="Enfasiintensa"/>
        </w:rPr>
        <w:t xml:space="preserve"> =&lt; 1,</w:t>
      </w:r>
      <w:r w:rsidRPr="00C92CF4">
        <w:rPr>
          <w:rStyle w:val="Enfasiintensa"/>
        </w:rPr>
        <w:br/>
        <w:t xml:space="preserve">    </w:t>
      </w:r>
      <w:r w:rsidRPr="00C92CF4">
        <w:rPr>
          <w:rStyle w:val="Enfasiintensa"/>
          <w:b/>
          <w:color w:val="2F5496" w:themeColor="accent5" w:themeShade="BF"/>
        </w:rPr>
        <w:t>NDOM_Nodes</w:t>
      </w:r>
      <w:r w:rsidRPr="00C92CF4">
        <w:rPr>
          <w:rStyle w:val="Enfasiintensa"/>
        </w:rPr>
        <w:t xml:space="preserve"> =&lt; 2.</w:t>
      </w:r>
    </w:p>
    <w:p w:rsidR="00743437" w:rsidRDefault="00B56DAD" w:rsidP="006049E9">
      <w:r>
        <w:rPr>
          <w:b/>
        </w:rPr>
        <w:t>2</w:t>
      </w:r>
      <w:r w:rsidR="004A7607">
        <w:rPr>
          <w:b/>
        </w:rPr>
        <w:t>)</w:t>
      </w:r>
      <w:r>
        <w:rPr>
          <w:b/>
        </w:rPr>
        <w:t xml:space="preserve"> </w:t>
      </w:r>
      <w:r w:rsidR="00384D4F" w:rsidRPr="00384D4F">
        <w:rPr>
          <w:b/>
        </w:rPr>
        <w:t>Ricerca istituto scolastico + tutte le scuole gestite da quell’istituto</w:t>
      </w:r>
      <w:r w:rsidR="00384D4F">
        <w:t xml:space="preserve">: A partire dallo </w:t>
      </w:r>
      <w:r w:rsidR="00384D4F" w:rsidRPr="00384D4F">
        <w:rPr>
          <w:rStyle w:val="Enfasidelicata"/>
        </w:rPr>
        <w:t>School_ID</w:t>
      </w:r>
      <w:r w:rsidR="00384D4F">
        <w:t xml:space="preserve"> individuato, e</w:t>
      </w:r>
      <w:r w:rsidR="00566E8B">
        <w:t>seguiamo questa query</w:t>
      </w:r>
      <w:r w:rsidR="00743437">
        <w:t>.</w:t>
      </w:r>
    </w:p>
    <w:p w:rsidR="00743437" w:rsidRDefault="009A7B81" w:rsidP="009A7B81">
      <w:pPr>
        <w:jc w:val="center"/>
      </w:pPr>
      <w:r>
        <w:rPr>
          <w:noProof/>
          <w:lang w:eastAsia="it-IT"/>
        </w:rPr>
        <w:drawing>
          <wp:inline distT="0" distB="0" distL="0" distR="0" wp14:anchorId="5D1C8CE1" wp14:editId="4666D8A2">
            <wp:extent cx="4029075" cy="1253220"/>
            <wp:effectExtent l="0" t="0" r="0" b="4445"/>
            <wp:docPr id="30" name="Immagin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7"/>
                    <a:srcRect l="22457" t="11498" r="35860" b="65454"/>
                    <a:stretch/>
                  </pic:blipFill>
                  <pic:spPr bwMode="auto">
                    <a:xfrm>
                      <a:off x="0" y="0"/>
                      <a:ext cx="4148585" cy="12903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84D4F" w:rsidRDefault="00384D4F" w:rsidP="006049E9">
      <w:r>
        <w:lastRenderedPageBreak/>
        <w:t>Ciascuna riga di questa query viene convertita in un fatto:</w:t>
      </w:r>
    </w:p>
    <w:p w:rsidR="00566E8B" w:rsidRPr="00C92CF4" w:rsidRDefault="00384D4F" w:rsidP="00CF4AF8">
      <w:pPr>
        <w:jc w:val="left"/>
        <w:rPr>
          <w:rStyle w:val="Enfasiintensa"/>
        </w:rPr>
      </w:pPr>
      <w:r w:rsidRPr="00C92CF4">
        <w:rPr>
          <w:rStyle w:val="Enfasiintensa"/>
        </w:rPr>
        <w:t>institute_has_school(institute(</w:t>
      </w:r>
      <w:r w:rsidRPr="00C92CF4">
        <w:rPr>
          <w:rStyle w:val="Enfasiintensa"/>
          <w:b/>
          <w:color w:val="2F5496" w:themeColor="accent5" w:themeShade="BF"/>
        </w:rPr>
        <w:t>Institute_ID</w:t>
      </w:r>
      <w:r w:rsidRPr="00C92CF4">
        <w:rPr>
          <w:rStyle w:val="Enfasiintensa"/>
        </w:rPr>
        <w:t xml:space="preserve">, </w:t>
      </w:r>
      <w:r w:rsidRPr="00C92CF4">
        <w:rPr>
          <w:rStyle w:val="Enfasiintensa"/>
          <w:b/>
          <w:color w:val="2F5496" w:themeColor="accent5" w:themeShade="BF"/>
        </w:rPr>
        <w:t>Institute_Name</w:t>
      </w:r>
      <w:r w:rsidRPr="00C92CF4">
        <w:rPr>
          <w:rStyle w:val="Enfasiintensa"/>
        </w:rPr>
        <w:t xml:space="preserve">), </w:t>
      </w:r>
      <w:r w:rsidRPr="00C92CF4">
        <w:rPr>
          <w:rStyle w:val="Enfasiintensa"/>
          <w:b/>
          <w:color w:val="2F5496" w:themeColor="accent5" w:themeShade="BF"/>
        </w:rPr>
        <w:t>School_ID</w:t>
      </w:r>
      <w:r w:rsidRPr="00C92CF4">
        <w:rPr>
          <w:rStyle w:val="Enfasiintensa"/>
        </w:rPr>
        <w:t>)</w:t>
      </w:r>
    </w:p>
    <w:p w:rsidR="00F45503" w:rsidRDefault="00566E8B" w:rsidP="006049E9">
      <w:r>
        <w:t xml:space="preserve">Come si può notare, nella KB vengono aggiunti solamente i fatti </w:t>
      </w:r>
      <w:r w:rsidRPr="00C92CF4">
        <w:rPr>
          <w:rStyle w:val="Enfasiintensa"/>
        </w:rPr>
        <w:t>institute_has_school</w:t>
      </w:r>
      <w:r>
        <w:t xml:space="preserve"> necessari, cioè solamente per le pagine di cui sappiamo per certo che violano il </w:t>
      </w:r>
      <w:r w:rsidR="006C2112">
        <w:t>criterio</w:t>
      </w:r>
      <w:r>
        <w:t xml:space="preserve"> del redirect.</w:t>
      </w:r>
      <w:r w:rsidR="00F45503">
        <w:t xml:space="preserve"> Ecco perché nella query aggiungiamo </w:t>
      </w:r>
      <w:r w:rsidR="00612487">
        <w:t>la condizione</w:t>
      </w:r>
      <w:r w:rsidR="00F45503">
        <w:t xml:space="preserve"> </w:t>
      </w:r>
      <w:r w:rsidR="00F45503" w:rsidRPr="00F45503">
        <w:rPr>
          <w:rStyle w:val="Enfasidelicata"/>
        </w:rPr>
        <w:t>?S miur</w:t>
      </w:r>
      <w:r w:rsidR="00DE5D04">
        <w:rPr>
          <w:rStyle w:val="Enfasidelicata"/>
        </w:rPr>
        <w:t>:</w:t>
      </w:r>
      <w:r w:rsidR="00F45503" w:rsidRPr="00F45503">
        <w:rPr>
          <w:rStyle w:val="Enfasidelicata"/>
        </w:rPr>
        <w:t>CODICESCUOLA ‘X’</w:t>
      </w:r>
      <w:r w:rsidR="00F45503">
        <w:t>.</w:t>
      </w:r>
    </w:p>
    <w:p w:rsidR="00566E8B" w:rsidRDefault="00566E8B" w:rsidP="006049E9">
      <w:r>
        <w:t>Avremmo anche potuto</w:t>
      </w:r>
      <w:r w:rsidR="00612487">
        <w:t xml:space="preserve"> ignorare questo vincolo e</w:t>
      </w:r>
      <w:r>
        <w:t xml:space="preserve"> chiamare la seguente query, ma</w:t>
      </w:r>
      <w:r w:rsidR="00612487">
        <w:t xml:space="preserve"> ciò</w:t>
      </w:r>
      <w:r>
        <w:t xml:space="preserve"> avrebbe creato</w:t>
      </w:r>
      <w:r w:rsidR="00612487">
        <w:t xml:space="preserve"> un numero elevato di fatti inutilizzati</w:t>
      </w:r>
      <w:r>
        <w:t>.</w:t>
      </w:r>
    </w:p>
    <w:p w:rsidR="00566E8B" w:rsidRPr="00566E8B" w:rsidRDefault="00566E8B" w:rsidP="00566E8B">
      <w:pPr>
        <w:jc w:val="center"/>
      </w:pPr>
      <w:r>
        <w:rPr>
          <w:noProof/>
          <w:lang w:eastAsia="it-IT"/>
        </w:rPr>
        <w:drawing>
          <wp:inline distT="0" distB="0" distL="0" distR="0" wp14:anchorId="5C8BABC7" wp14:editId="72F6BC55">
            <wp:extent cx="4019550" cy="1142085"/>
            <wp:effectExtent l="0" t="0" r="0" b="1270"/>
            <wp:docPr id="33" name="Immagin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8"/>
                    <a:srcRect l="22611" t="10390" r="35705" b="68557"/>
                    <a:stretch/>
                  </pic:blipFill>
                  <pic:spPr bwMode="auto">
                    <a:xfrm>
                      <a:off x="0" y="0"/>
                      <a:ext cx="4111043" cy="11680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81944" w:rsidRDefault="00B56DAD" w:rsidP="006049E9">
      <w:r>
        <w:rPr>
          <w:b/>
        </w:rPr>
        <w:t>3</w:t>
      </w:r>
      <w:r w:rsidR="004A7607">
        <w:rPr>
          <w:b/>
        </w:rPr>
        <w:t>)</w:t>
      </w:r>
      <w:r>
        <w:rPr>
          <w:b/>
        </w:rPr>
        <w:t xml:space="preserve"> </w:t>
      </w:r>
      <w:r w:rsidR="00CF4AF8">
        <w:rPr>
          <w:b/>
        </w:rPr>
        <w:t>R</w:t>
      </w:r>
      <w:r w:rsidR="00566E8B" w:rsidRPr="00566E8B">
        <w:rPr>
          <w:b/>
        </w:rPr>
        <w:t>eport parziale</w:t>
      </w:r>
      <w:r w:rsidR="00CF4AF8">
        <w:t>. Asseriamo quali sono gli istituti (ID, Nome e ID delle scuole associate) delle pagine che soddisfano il vincolo.</w:t>
      </w:r>
    </w:p>
    <w:p w:rsidR="00E81944" w:rsidRPr="00CF4AF8" w:rsidRDefault="00E81944" w:rsidP="00CF4AF8">
      <w:pPr>
        <w:jc w:val="left"/>
        <w:rPr>
          <w:rStyle w:val="Enfasiintensa"/>
        </w:rPr>
      </w:pPr>
      <w:r w:rsidRPr="00CF4AF8">
        <w:rPr>
          <w:rStyle w:val="Enfasiintensa"/>
        </w:rPr>
        <w:t>is_partial_report1(institute_with_all_schools(institute(</w:t>
      </w:r>
      <w:r w:rsidRPr="00CF4AF8">
        <w:rPr>
          <w:rStyle w:val="Enfasiintensa"/>
          <w:b/>
          <w:color w:val="2F5496" w:themeColor="accent5" w:themeShade="BF"/>
        </w:rPr>
        <w:t>Institute_ID</w:t>
      </w:r>
      <w:r w:rsidRPr="00CF4AF8">
        <w:rPr>
          <w:rStyle w:val="Enfasiintensa"/>
        </w:rPr>
        <w:t xml:space="preserve">, </w:t>
      </w:r>
      <w:r w:rsidRPr="00CF4AF8">
        <w:rPr>
          <w:rStyle w:val="Enfasiintensa"/>
          <w:b/>
          <w:color w:val="2F5496" w:themeColor="accent5" w:themeShade="BF"/>
        </w:rPr>
        <w:t>Institute_Name</w:t>
      </w:r>
      <w:r w:rsidRPr="00CF4AF8">
        <w:rPr>
          <w:rStyle w:val="Enfasiintensa"/>
        </w:rPr>
        <w:t xml:space="preserve">), </w:t>
      </w:r>
      <w:r w:rsidRPr="00CF4AF8">
        <w:rPr>
          <w:rStyle w:val="Enfasiintensa"/>
          <w:b/>
          <w:color w:val="2F5496" w:themeColor="accent5" w:themeShade="BF"/>
        </w:rPr>
        <w:t>Institute_Schools_IDs</w:t>
      </w:r>
      <w:r w:rsidRPr="00CF4AF8">
        <w:rPr>
          <w:rStyle w:val="Enfasiintensa"/>
        </w:rPr>
        <w:t>), schoolassoc(</w:t>
      </w:r>
      <w:r w:rsidRPr="00CF4AF8">
        <w:rPr>
          <w:rStyle w:val="Enfasiintensa"/>
          <w:b/>
          <w:color w:val="2F5496" w:themeColor="accent5" w:themeShade="BF"/>
        </w:rPr>
        <w:t>Url</w:t>
      </w:r>
      <w:r w:rsidRPr="00CF4AF8">
        <w:rPr>
          <w:rStyle w:val="Enfasiintensa"/>
        </w:rPr>
        <w:t xml:space="preserve">, </w:t>
      </w:r>
      <w:r w:rsidRPr="00CF4AF8">
        <w:rPr>
          <w:rStyle w:val="Enfasiintensa"/>
          <w:b/>
          <w:color w:val="2F5496" w:themeColor="accent5" w:themeShade="BF"/>
        </w:rPr>
        <w:t>School_ID</w:t>
      </w:r>
      <w:r w:rsidRPr="00CF4AF8">
        <w:rPr>
          <w:rStyle w:val="Enfasiintensa"/>
        </w:rPr>
        <w:t>)) :-</w:t>
      </w:r>
      <w:r w:rsidRPr="00CF4AF8">
        <w:rPr>
          <w:rStyle w:val="Enfasiintensa"/>
        </w:rPr>
        <w:br/>
        <w:t xml:space="preserve">    page_wrongly_redirects(schoolassoc(</w:t>
      </w:r>
      <w:r w:rsidRPr="00CF4AF8">
        <w:rPr>
          <w:rStyle w:val="Enfasiintensa"/>
          <w:b/>
          <w:color w:val="2F5496" w:themeColor="accent5" w:themeShade="BF"/>
        </w:rPr>
        <w:t>Url</w:t>
      </w:r>
      <w:r w:rsidRPr="00CF4AF8">
        <w:rPr>
          <w:rStyle w:val="Enfasiintensa"/>
        </w:rPr>
        <w:t xml:space="preserve">, </w:t>
      </w:r>
      <w:r w:rsidRPr="00CF4AF8">
        <w:rPr>
          <w:rStyle w:val="Enfasiintensa"/>
          <w:b/>
          <w:color w:val="2F5496" w:themeColor="accent5" w:themeShade="BF"/>
        </w:rPr>
        <w:t>School_ID</w:t>
      </w:r>
      <w:r w:rsidRPr="00CF4AF8">
        <w:rPr>
          <w:rStyle w:val="Enfasiintensa"/>
        </w:rPr>
        <w:t>)),</w:t>
      </w:r>
      <w:r w:rsidRPr="00CF4AF8">
        <w:rPr>
          <w:rStyle w:val="Enfasiintensa"/>
        </w:rPr>
        <w:br/>
        <w:t xml:space="preserve">    institute_has_school(institute(</w:t>
      </w:r>
      <w:r w:rsidRPr="00CF4AF8">
        <w:rPr>
          <w:rStyle w:val="Enfasiintensa"/>
          <w:b/>
          <w:color w:val="2F5496" w:themeColor="accent5" w:themeShade="BF"/>
        </w:rPr>
        <w:t>Institute_ID</w:t>
      </w:r>
      <w:r w:rsidRPr="00CF4AF8">
        <w:rPr>
          <w:rStyle w:val="Enfasiintensa"/>
        </w:rPr>
        <w:t xml:space="preserve">, </w:t>
      </w:r>
      <w:r w:rsidRPr="00CF4AF8">
        <w:rPr>
          <w:rStyle w:val="Enfasiintensa"/>
          <w:b/>
          <w:color w:val="2F5496" w:themeColor="accent5" w:themeShade="BF"/>
        </w:rPr>
        <w:t>Institute_Name</w:t>
      </w:r>
      <w:r w:rsidRPr="00CF4AF8">
        <w:rPr>
          <w:rStyle w:val="Enfasiintensa"/>
        </w:rPr>
        <w:t xml:space="preserve">), </w:t>
      </w:r>
      <w:r w:rsidRPr="00CF4AF8">
        <w:rPr>
          <w:rStyle w:val="Enfasiintensa"/>
          <w:b/>
          <w:color w:val="2F5496" w:themeColor="accent5" w:themeShade="BF"/>
        </w:rPr>
        <w:t>School_ID</w:t>
      </w:r>
      <w:r w:rsidRPr="00CF4AF8">
        <w:rPr>
          <w:rStyle w:val="Enfasiintensa"/>
        </w:rPr>
        <w:t>),</w:t>
      </w:r>
      <w:r w:rsidRPr="00CF4AF8">
        <w:rPr>
          <w:rStyle w:val="Enfasiintensa"/>
        </w:rPr>
        <w:br/>
        <w:t xml:space="preserve">   </w:t>
      </w:r>
      <w:r w:rsidR="00CF4AF8">
        <w:rPr>
          <w:rStyle w:val="Enfasiintensa"/>
        </w:rPr>
        <w:t xml:space="preserve"> </w:t>
      </w:r>
      <w:r w:rsidRPr="00CF4AF8">
        <w:rPr>
          <w:rStyle w:val="Enfasiintensa"/>
        </w:rPr>
        <w:t>findall(</w:t>
      </w:r>
      <w:r w:rsidRPr="00CF4AF8">
        <w:rPr>
          <w:rStyle w:val="Enfasiintensa"/>
          <w:b/>
          <w:color w:val="2F5496" w:themeColor="accent5" w:themeShade="BF"/>
        </w:rPr>
        <w:t>S</w:t>
      </w:r>
      <w:r w:rsidRPr="00CF4AF8">
        <w:rPr>
          <w:rStyle w:val="Enfasiintensa"/>
        </w:rPr>
        <w:t>, institute_has_school(institute(</w:t>
      </w:r>
      <w:r w:rsidRPr="00CF4AF8">
        <w:rPr>
          <w:rStyle w:val="Enfasiintensa"/>
          <w:b/>
          <w:color w:val="2F5496" w:themeColor="accent5" w:themeShade="BF"/>
        </w:rPr>
        <w:t>Institute_ID</w:t>
      </w:r>
      <w:r w:rsidRPr="00CF4AF8">
        <w:rPr>
          <w:rStyle w:val="Enfasiintensa"/>
        </w:rPr>
        <w:t xml:space="preserve">, _), </w:t>
      </w:r>
      <w:r w:rsidRPr="00CF4AF8">
        <w:rPr>
          <w:rStyle w:val="Enfasiintensa"/>
          <w:b/>
          <w:color w:val="2F5496" w:themeColor="accent5" w:themeShade="BF"/>
        </w:rPr>
        <w:t>S</w:t>
      </w:r>
      <w:r w:rsidRPr="00CF4AF8">
        <w:rPr>
          <w:rStyle w:val="Enfasiintensa"/>
        </w:rPr>
        <w:t xml:space="preserve">), </w:t>
      </w:r>
      <w:r w:rsidRPr="00CF4AF8">
        <w:rPr>
          <w:rStyle w:val="Enfasiintensa"/>
          <w:b/>
          <w:color w:val="2F5496" w:themeColor="accent5" w:themeShade="BF"/>
        </w:rPr>
        <w:t>Institute_Schools_IDs</w:t>
      </w:r>
      <w:r w:rsidRPr="00CF4AF8">
        <w:rPr>
          <w:rStyle w:val="Enfasiintensa"/>
        </w:rPr>
        <w:t>).</w:t>
      </w:r>
    </w:p>
    <w:p w:rsidR="00DA2B7E" w:rsidRDefault="00B56DAD" w:rsidP="00533DEE">
      <w:r w:rsidRPr="002C5149">
        <w:rPr>
          <w:b/>
        </w:rPr>
        <w:t xml:space="preserve">4. </w:t>
      </w:r>
      <w:r w:rsidR="002C5149">
        <w:rPr>
          <w:b/>
        </w:rPr>
        <w:t>Re</w:t>
      </w:r>
      <w:r w:rsidRPr="002C5149">
        <w:rPr>
          <w:b/>
        </w:rPr>
        <w:t>port finale.</w:t>
      </w:r>
      <w:r>
        <w:t xml:space="preserve"> Asseriamo quali sono le informazioni di contatto di ogni scuola dell’istituto</w:t>
      </w:r>
      <w:r w:rsidR="004B395E">
        <w:t xml:space="preserve"> del passo 3.</w:t>
      </w:r>
      <w:r w:rsidR="00AE13B1">
        <w:t xml:space="preserve"> La query è simile a quella del punto 2</w:t>
      </w:r>
      <w:r w:rsidR="00DA2B7E">
        <w:t>:</w:t>
      </w:r>
    </w:p>
    <w:p w:rsidR="00A30A55" w:rsidRDefault="00DA2B7E" w:rsidP="00976A9B">
      <w:pPr>
        <w:jc w:val="center"/>
      </w:pPr>
      <w:r>
        <w:rPr>
          <w:noProof/>
          <w:lang w:eastAsia="it-IT"/>
        </w:rPr>
        <w:drawing>
          <wp:inline distT="0" distB="0" distL="0" distR="0" wp14:anchorId="5812F933" wp14:editId="52C80FA5">
            <wp:extent cx="3914775" cy="1693677"/>
            <wp:effectExtent l="0" t="0" r="0" b="1905"/>
            <wp:docPr id="36" name="Immagin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9"/>
                    <a:srcRect l="22457" t="7109" r="38321" b="62726"/>
                    <a:stretch/>
                  </pic:blipFill>
                  <pic:spPr bwMode="auto">
                    <a:xfrm>
                      <a:off x="0" y="0"/>
                      <a:ext cx="4083135" cy="176651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21C06" w:rsidRDefault="00485A58" w:rsidP="000678F3">
      <w:pPr>
        <w:rPr>
          <w:rStyle w:val="Enfasiintensa"/>
        </w:rPr>
      </w:pPr>
      <w:r>
        <w:t xml:space="preserve">Il report finale è un fatto i cui argomenti sono tutti simboli di funzione. Il 3° argomento è una lista di simboli di funzione </w:t>
      </w:r>
      <w:r w:rsidRPr="00485A58">
        <w:rPr>
          <w:rStyle w:val="Enfasiintensa"/>
        </w:rPr>
        <w:t>schoolcontact</w:t>
      </w:r>
      <w:r>
        <w:t>.</w:t>
      </w:r>
    </w:p>
    <w:p w:rsidR="004B395E" w:rsidRPr="004B395E" w:rsidRDefault="002C5149" w:rsidP="00A02F1F">
      <w:pPr>
        <w:spacing w:before="240"/>
        <w:jc w:val="left"/>
        <w:rPr>
          <w:rStyle w:val="Enfasiintensa"/>
        </w:rPr>
      </w:pPr>
      <w:r>
        <w:rPr>
          <w:rStyle w:val="Enfasiintensa"/>
        </w:rPr>
        <w:t>is_full</w:t>
      </w:r>
      <w:r w:rsidR="004B395E" w:rsidRPr="004B395E">
        <w:rPr>
          <w:rStyle w:val="Enfasiintensa"/>
        </w:rPr>
        <w:t>_report_for_job1(</w:t>
      </w:r>
      <w:r w:rsidR="004B395E">
        <w:rPr>
          <w:rStyle w:val="Enfasiintensa"/>
        </w:rPr>
        <w:br/>
        <w:t xml:space="preserve">    </w:t>
      </w:r>
      <w:r w:rsidR="004B395E" w:rsidRPr="004B395E">
        <w:rPr>
          <w:rStyle w:val="Enfasiintensa"/>
        </w:rPr>
        <w:t>schoolassoc(</w:t>
      </w:r>
      <w:r w:rsidRPr="002C5149">
        <w:rPr>
          <w:rStyle w:val="Enfasiintensa"/>
        </w:rPr>
        <w:t>…</w:t>
      </w:r>
      <w:r w:rsidR="004B395E" w:rsidRPr="004B395E">
        <w:rPr>
          <w:rStyle w:val="Enfasiintensa"/>
        </w:rPr>
        <w:t>),</w:t>
      </w:r>
      <w:r w:rsidR="004B395E">
        <w:rPr>
          <w:rStyle w:val="Enfasiintensa"/>
        </w:rPr>
        <w:br/>
        <w:t xml:space="preserve">    </w:t>
      </w:r>
      <w:r w:rsidR="004B395E" w:rsidRPr="004B395E">
        <w:rPr>
          <w:rStyle w:val="Enfasiintensa"/>
        </w:rPr>
        <w:t>institute(</w:t>
      </w:r>
      <w:r>
        <w:rPr>
          <w:rStyle w:val="Enfasiintensa"/>
        </w:rPr>
        <w:t>…</w:t>
      </w:r>
      <w:r w:rsidR="004B395E">
        <w:rPr>
          <w:rStyle w:val="Enfasiintensa"/>
        </w:rPr>
        <w:t>),</w:t>
      </w:r>
      <w:r w:rsidR="004B395E">
        <w:rPr>
          <w:rStyle w:val="Enfasiintensa"/>
        </w:rPr>
        <w:br/>
        <w:t xml:space="preserve">    </w:t>
      </w:r>
      <w:r w:rsidR="004B395E" w:rsidRPr="004B395E">
        <w:rPr>
          <w:rStyle w:val="Enfasiintensa"/>
        </w:rPr>
        <w:t>[</w:t>
      </w:r>
      <w:r>
        <w:rPr>
          <w:rStyle w:val="Enfasiintensa"/>
        </w:rPr>
        <w:t xml:space="preserve"> </w:t>
      </w:r>
      <w:r w:rsidR="00485A58">
        <w:rPr>
          <w:rStyle w:val="Enfasiintensa"/>
        </w:rPr>
        <w:t>schoolcontact</w:t>
      </w:r>
      <w:r w:rsidR="004B395E" w:rsidRPr="004B395E">
        <w:rPr>
          <w:rStyle w:val="Enfasiintensa"/>
        </w:rPr>
        <w:t>(</w:t>
      </w:r>
      <w:r w:rsidRPr="002C5149">
        <w:rPr>
          <w:rStyle w:val="Enfasiintensa"/>
          <w:b/>
          <w:color w:val="2F5496" w:themeColor="accent5" w:themeShade="BF"/>
        </w:rPr>
        <w:t>CodiceScuola</w:t>
      </w:r>
      <w:r w:rsidR="004B395E" w:rsidRPr="004B395E">
        <w:rPr>
          <w:rStyle w:val="Enfasiintensa"/>
        </w:rPr>
        <w:t xml:space="preserve">, </w:t>
      </w:r>
      <w:r w:rsidRPr="002C5149">
        <w:rPr>
          <w:rStyle w:val="Enfasiintensa"/>
          <w:b/>
          <w:color w:val="2F5496" w:themeColor="accent5" w:themeShade="BF"/>
        </w:rPr>
        <w:t>DenominazioneScuola</w:t>
      </w:r>
      <w:r w:rsidR="004B395E" w:rsidRPr="004B395E">
        <w:rPr>
          <w:rStyle w:val="Enfasiintensa"/>
        </w:rPr>
        <w:t xml:space="preserve">, </w:t>
      </w:r>
      <w:r w:rsidRPr="002C5149">
        <w:rPr>
          <w:rStyle w:val="Enfasiintensa"/>
          <w:b/>
          <w:color w:val="2F5496" w:themeColor="accent5" w:themeShade="BF"/>
        </w:rPr>
        <w:t>IndirizzoScuola</w:t>
      </w:r>
      <w:r>
        <w:rPr>
          <w:rStyle w:val="Enfasiintensa"/>
        </w:rPr>
        <w:t xml:space="preserve">, </w:t>
      </w:r>
      <w:r w:rsidRPr="002C5149">
        <w:rPr>
          <w:rStyle w:val="Enfasiintensa"/>
          <w:b/>
          <w:color w:val="2F5496" w:themeColor="accent5" w:themeShade="BF"/>
        </w:rPr>
        <w:t>DescrizioneComune</w:t>
      </w:r>
      <w:r>
        <w:rPr>
          <w:rStyle w:val="Enfasiintensa"/>
        </w:rPr>
        <w:t>,</w:t>
      </w:r>
      <w:r w:rsidR="00540825">
        <w:rPr>
          <w:rStyle w:val="Enfasiintensa"/>
        </w:rPr>
        <w:t xml:space="preserve"> </w:t>
      </w:r>
      <w:r w:rsidRPr="002C5149">
        <w:rPr>
          <w:rStyle w:val="Enfasiintensa"/>
          <w:b/>
          <w:color w:val="2F5496" w:themeColor="accent5" w:themeShade="BF"/>
        </w:rPr>
        <w:t>CapScuola</w:t>
      </w:r>
      <w:r>
        <w:rPr>
          <w:rStyle w:val="Enfasiintensa"/>
        </w:rPr>
        <w:t xml:space="preserve">, </w:t>
      </w:r>
      <w:r w:rsidRPr="002C5149">
        <w:rPr>
          <w:rStyle w:val="Enfasiintensa"/>
          <w:b/>
          <w:color w:val="2F5496" w:themeColor="accent5" w:themeShade="BF"/>
        </w:rPr>
        <w:t>IndirizzoEmailScuola</w:t>
      </w:r>
      <w:r>
        <w:rPr>
          <w:rStyle w:val="Enfasiintensa"/>
        </w:rPr>
        <w:t>)  …</w:t>
      </w:r>
      <w:r>
        <w:rPr>
          <w:rStyle w:val="Enfasiintensa"/>
        </w:rPr>
        <w:br/>
        <w:t xml:space="preserve">    </w:t>
      </w:r>
      <w:r w:rsidR="004B395E" w:rsidRPr="004B395E">
        <w:rPr>
          <w:rStyle w:val="Enfasiintensa"/>
        </w:rPr>
        <w:t>]).</w:t>
      </w:r>
    </w:p>
    <w:p w:rsidR="0020344D" w:rsidRDefault="0020344D">
      <w:pPr>
        <w:jc w:val="left"/>
        <w:rPr>
          <w:rFonts w:ascii="DIN Next W1G Light" w:eastAsiaTheme="majorEastAsia" w:hAnsi="DIN Next W1G Light" w:cstheme="majorBidi"/>
          <w:color w:val="002060"/>
          <w:spacing w:val="2"/>
          <w:sz w:val="28"/>
          <w:szCs w:val="24"/>
        </w:rPr>
      </w:pPr>
      <w:r>
        <w:br w:type="page"/>
      </w:r>
    </w:p>
    <w:p w:rsidR="003D5407" w:rsidRDefault="003D5407" w:rsidP="003D5407">
      <w:pPr>
        <w:pStyle w:val="Titolo3"/>
      </w:pPr>
      <w:r>
        <w:lastRenderedPageBreak/>
        <w:t>Job 2</w:t>
      </w:r>
    </w:p>
    <w:p w:rsidR="006C016D" w:rsidRPr="00C16DCF" w:rsidRDefault="00A01ED2" w:rsidP="006C016D">
      <w:pPr>
        <w:shd w:val="clear" w:color="auto" w:fill="DEEAF6" w:themeFill="accent1" w:themeFillTint="33"/>
        <w:spacing w:after="0"/>
      </w:pPr>
      <w:r>
        <w:t>Output</w:t>
      </w:r>
      <w:r w:rsidR="006C016D">
        <w:t xml:space="preserve">: </w:t>
      </w:r>
      <w:r w:rsidR="006C016D">
        <w:rPr>
          <w:rStyle w:val="Enfasidelicata"/>
        </w:rPr>
        <w:t>/</w:t>
      </w:r>
      <w:r w:rsidR="006C016D" w:rsidRPr="00B81C8C">
        <w:rPr>
          <w:rStyle w:val="Enfasidelicata"/>
        </w:rPr>
        <w:t>agent/</w:t>
      </w:r>
      <w:r w:rsidR="006C016D">
        <w:rPr>
          <w:rStyle w:val="Enfasidelicata"/>
        </w:rPr>
        <w:t>kb</w:t>
      </w:r>
      <w:r w:rsidR="006C016D" w:rsidRPr="00B81C8C">
        <w:rPr>
          <w:rStyle w:val="Enfasidelicata"/>
        </w:rPr>
        <w:t>/</w:t>
      </w:r>
      <w:r w:rsidR="006C016D">
        <w:rPr>
          <w:rStyle w:val="Enfasidelicata"/>
        </w:rPr>
        <w:t>jobs/job2_output.pl</w:t>
      </w:r>
    </w:p>
    <w:p w:rsidR="00F815EB" w:rsidRDefault="00A02F1F" w:rsidP="006C016D">
      <w:pPr>
        <w:spacing w:before="240"/>
      </w:pPr>
      <w:r w:rsidRPr="00C266BB">
        <w:rPr>
          <w:b/>
        </w:rPr>
        <w:t>Obiettivo</w:t>
      </w:r>
      <w:r>
        <w:t xml:space="preserve">: Per ciascuna Homepage che </w:t>
      </w:r>
      <w:r w:rsidR="00F80649">
        <w:t>necessita</w:t>
      </w:r>
      <w:r>
        <w:t xml:space="preserve"> un urgente miglioramento grafico, creare un report indicante l’istituto scolastico a cui fa capo la scuola e raccolta dei contatti di tutte le scuole gestite da tale istituto.</w:t>
      </w:r>
      <w:r w:rsidR="00E467FF">
        <w:t xml:space="preserve"> </w:t>
      </w:r>
      <w:r>
        <w:t xml:space="preserve">Gli step seguiti sono uguali a quelli del Job 1, cambia </w:t>
      </w:r>
      <w:r w:rsidR="00F815EB">
        <w:t xml:space="preserve">solo la regola di </w:t>
      </w:r>
      <w:r w:rsidR="00DE5D04">
        <w:t>selezione</w:t>
      </w:r>
      <w:r w:rsidR="002E792E">
        <w:t xml:space="preserve"> della pagina (Step 1), che ora si chiama </w:t>
      </w:r>
      <w:r w:rsidR="002E792E" w:rsidRPr="002E792E">
        <w:rPr>
          <w:rStyle w:val="Enfasiintensa"/>
        </w:rPr>
        <w:t>page_need</w:t>
      </w:r>
      <w:r w:rsidR="00A01ED2">
        <w:rPr>
          <w:rStyle w:val="Enfasiintensa"/>
        </w:rPr>
        <w:t>s</w:t>
      </w:r>
      <w:r w:rsidR="002E792E" w:rsidRPr="002E792E">
        <w:rPr>
          <w:rStyle w:val="Enfasiintensa"/>
        </w:rPr>
        <w:t>_improvement</w:t>
      </w:r>
      <w:r w:rsidR="002E792E">
        <w:t>.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>page_needs_improvement(</w:t>
      </w:r>
      <w:r w:rsidRPr="00540825">
        <w:rPr>
          <w:rStyle w:val="Enfasiintensa"/>
        </w:rPr>
        <w:t>schoolassoc</w:t>
      </w:r>
      <w:r w:rsidRPr="00F815EB">
        <w:rPr>
          <w:rStyle w:val="Enfasiintensa"/>
        </w:rPr>
        <w:t>(</w:t>
      </w:r>
      <w:r w:rsidRPr="00F815EB">
        <w:rPr>
          <w:rStyle w:val="Enfasiintensa"/>
          <w:b/>
          <w:color w:val="2F5496" w:themeColor="accent5" w:themeShade="BF"/>
        </w:rPr>
        <w:t>Url</w:t>
      </w:r>
      <w:r w:rsidRPr="00F815EB">
        <w:rPr>
          <w:rStyle w:val="Enfasiintensa"/>
        </w:rPr>
        <w:t xml:space="preserve">, </w:t>
      </w:r>
      <w:r w:rsidRPr="00F815EB">
        <w:rPr>
          <w:rStyle w:val="Enfasiintensa"/>
          <w:b/>
          <w:color w:val="2F5496" w:themeColor="accent5" w:themeShade="BF"/>
        </w:rPr>
        <w:t>School_ID</w:t>
      </w:r>
      <w:r w:rsidRPr="00F815EB">
        <w:rPr>
          <w:rStyle w:val="Enfasiintensa"/>
        </w:rPr>
        <w:t xml:space="preserve">), </w:t>
      </w:r>
      <w:r w:rsidRPr="00F815EB">
        <w:rPr>
          <w:rStyle w:val="Enfasiintensa"/>
          <w:b/>
          <w:color w:val="2F5496" w:themeColor="accent5" w:themeShade="BF"/>
        </w:rPr>
        <w:t>Treshold1</w:t>
      </w:r>
      <w:r w:rsidRPr="00F815EB">
        <w:rPr>
          <w:rStyle w:val="Enfasiintensa"/>
        </w:rPr>
        <w:t xml:space="preserve">, </w:t>
      </w:r>
      <w:r w:rsidRPr="00F815EB">
        <w:rPr>
          <w:rStyle w:val="Enfasiintensa"/>
          <w:b/>
          <w:color w:val="2F5496" w:themeColor="accent5" w:themeShade="BF"/>
        </w:rPr>
        <w:t>Treshold2</w:t>
      </w:r>
      <w:r w:rsidRPr="00F815EB">
        <w:rPr>
          <w:rStyle w:val="Enfasiintensa"/>
        </w:rPr>
        <w:t>) :-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page(schoolassoc(</w:t>
      </w:r>
      <w:r w:rsidRPr="00F815EB">
        <w:rPr>
          <w:rStyle w:val="Enfasiintensa"/>
          <w:b/>
          <w:color w:val="2F5496" w:themeColor="accent5" w:themeShade="BF"/>
        </w:rPr>
        <w:t>Url</w:t>
      </w:r>
      <w:r w:rsidRPr="00F815EB">
        <w:rPr>
          <w:rStyle w:val="Enfasiintensa"/>
        </w:rPr>
        <w:t xml:space="preserve">, </w:t>
      </w:r>
      <w:r w:rsidRPr="00F815EB">
        <w:rPr>
          <w:rStyle w:val="Enfasiintensa"/>
          <w:b/>
          <w:color w:val="2F5496" w:themeColor="accent5" w:themeShade="BF"/>
        </w:rPr>
        <w:t>School_ID</w:t>
      </w:r>
      <w:r w:rsidRPr="00F815EB">
        <w:rPr>
          <w:rStyle w:val="Enfasiintensa"/>
        </w:rPr>
        <w:t xml:space="preserve">), details(_, _, _, </w:t>
      </w:r>
      <w:r w:rsidRPr="00F815EB">
        <w:rPr>
          <w:rStyle w:val="Enfasiintensa"/>
          <w:b/>
          <w:color w:val="2F5496" w:themeColor="accent5" w:themeShade="BF"/>
        </w:rPr>
        <w:t>Template</w:t>
      </w:r>
      <w:r w:rsidRPr="00F815EB">
        <w:rPr>
          <w:rStyle w:val="Enfasiintensa"/>
        </w:rPr>
        <w:t xml:space="preserve">, _, </w:t>
      </w:r>
      <w:r w:rsidRPr="00F815EB">
        <w:rPr>
          <w:rStyle w:val="Enfasiintensa"/>
          <w:b/>
          <w:color w:val="2F5496" w:themeColor="accent5" w:themeShade="BF"/>
        </w:rPr>
        <w:t>Ungrouped_multim</w:t>
      </w:r>
      <w:r w:rsidRPr="00F815EB">
        <w:rPr>
          <w:rStyle w:val="Enfasiintensa"/>
        </w:rPr>
        <w:t xml:space="preserve">), _, </w:t>
      </w:r>
      <w:r w:rsidRPr="00F815EB">
        <w:rPr>
          <w:rStyle w:val="Enfasiintensa"/>
          <w:b/>
          <w:color w:val="2F5496" w:themeColor="accent5" w:themeShade="BF"/>
        </w:rPr>
        <w:t>Metric</w:t>
      </w:r>
      <w:r w:rsidRPr="00F815EB">
        <w:rPr>
          <w:rStyle w:val="Enfasiintensa"/>
        </w:rPr>
        <w:t>),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r w:rsidRPr="00F815EB">
        <w:rPr>
          <w:rStyle w:val="Enfasiintensa"/>
          <w:b/>
          <w:color w:val="2F5496" w:themeColor="accent5" w:themeShade="BF"/>
        </w:rPr>
        <w:t>Ungrouped_multim</w:t>
      </w:r>
      <w:r w:rsidRPr="00F815EB">
        <w:rPr>
          <w:rStyle w:val="Enfasiintensa"/>
        </w:rPr>
        <w:t xml:space="preserve"> &gt;= </w:t>
      </w:r>
      <w:r w:rsidRPr="00F815EB">
        <w:rPr>
          <w:rStyle w:val="Enfasiintensa"/>
          <w:b/>
          <w:color w:val="2F5496" w:themeColor="accent5" w:themeShade="BF"/>
        </w:rPr>
        <w:t>Treshold1</w:t>
      </w:r>
      <w:r w:rsidRPr="00F815EB">
        <w:rPr>
          <w:rStyle w:val="Enfasiintensa"/>
        </w:rPr>
        <w:t>,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r w:rsidRPr="00F815EB">
        <w:rPr>
          <w:rStyle w:val="Enfasiintensa"/>
          <w:b/>
          <w:color w:val="2F5496" w:themeColor="accent5" w:themeShade="BF"/>
        </w:rPr>
        <w:t>Metric</w:t>
      </w:r>
      <w:r w:rsidRPr="00F815EB">
        <w:rPr>
          <w:rStyle w:val="Enfasiintensa"/>
        </w:rPr>
        <w:t xml:space="preserve"> =&lt; </w:t>
      </w:r>
      <w:r w:rsidRPr="00F815EB">
        <w:rPr>
          <w:rStyle w:val="Enfasiintensa"/>
          <w:b/>
          <w:color w:val="2F5496" w:themeColor="accent5" w:themeShade="BF"/>
        </w:rPr>
        <w:t>Treshold2</w:t>
      </w:r>
      <w:r w:rsidRPr="00F815EB">
        <w:rPr>
          <w:rStyle w:val="Enfasiintensa"/>
        </w:rPr>
        <w:t>,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is_good_template(</w:t>
      </w:r>
      <w:r w:rsidRPr="00F815EB">
        <w:rPr>
          <w:rStyle w:val="Enfasiintensa"/>
          <w:b/>
          <w:color w:val="2F5496" w:themeColor="accent5" w:themeShade="BF"/>
        </w:rPr>
        <w:t>Good_Templates</w:t>
      </w:r>
      <w:r w:rsidRPr="00F815EB">
        <w:rPr>
          <w:rStyle w:val="Enfasiintensa"/>
        </w:rPr>
        <w:t>),</w:t>
      </w:r>
    </w:p>
    <w:p w:rsidR="00A02F1F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\+ member(</w:t>
      </w:r>
      <w:r w:rsidRPr="00E32F5C">
        <w:rPr>
          <w:rStyle w:val="Enfasiintensa"/>
          <w:b/>
          <w:color w:val="2F5496" w:themeColor="accent5" w:themeShade="BF"/>
        </w:rPr>
        <w:t>Template</w:t>
      </w:r>
      <w:r w:rsidRPr="00F815EB">
        <w:rPr>
          <w:rStyle w:val="Enfasiintensa"/>
        </w:rPr>
        <w:t xml:space="preserve">, </w:t>
      </w:r>
      <w:r w:rsidRPr="00F815EB">
        <w:rPr>
          <w:rStyle w:val="Enfasiintensa"/>
          <w:b/>
          <w:color w:val="2F5496" w:themeColor="accent5" w:themeShade="BF"/>
        </w:rPr>
        <w:t>Good_Templates</w:t>
      </w:r>
      <w:r w:rsidRPr="00F815EB">
        <w:rPr>
          <w:rStyle w:val="Enfasiintensa"/>
        </w:rPr>
        <w:t>).</w:t>
      </w:r>
    </w:p>
    <w:p w:rsidR="00E467FF" w:rsidRPr="00F815EB" w:rsidRDefault="00E467FF" w:rsidP="00E467FF">
      <w:pPr>
        <w:spacing w:before="240"/>
        <w:rPr>
          <w:rStyle w:val="Enfasiintensa"/>
        </w:rPr>
      </w:pPr>
      <w:r>
        <w:rPr>
          <w:rStyle w:val="Enfasiintensa"/>
        </w:rPr>
        <w:t xml:space="preserve">is_good_template([1, 4, 5, 7]). </w:t>
      </w:r>
      <w:r>
        <w:t xml:space="preserve">        Questo fatto discende dalla sezione </w:t>
      </w:r>
      <w:hyperlink w:anchor="_Query_12" w:history="1">
        <w:r w:rsidRPr="00E467FF">
          <w:rPr>
            <w:rStyle w:val="Collegamentoipertestuale"/>
          </w:rPr>
          <w:t>Query 12</w:t>
        </w:r>
      </w:hyperlink>
      <w:r>
        <w:t>.</w:t>
      </w:r>
    </w:p>
    <w:p w:rsidR="003D5407" w:rsidRDefault="003D5407" w:rsidP="003D5407">
      <w:pPr>
        <w:pStyle w:val="Titolo3"/>
      </w:pPr>
      <w:r>
        <w:t>Job 3</w:t>
      </w:r>
    </w:p>
    <w:p w:rsidR="006C016D" w:rsidRPr="00C16DCF" w:rsidRDefault="00A01ED2" w:rsidP="006C016D">
      <w:pPr>
        <w:shd w:val="clear" w:color="auto" w:fill="DEEAF6" w:themeFill="accent1" w:themeFillTint="33"/>
        <w:spacing w:after="0"/>
      </w:pPr>
      <w:r>
        <w:t>Output</w:t>
      </w:r>
      <w:r w:rsidR="006C016D">
        <w:t xml:space="preserve">: </w:t>
      </w:r>
      <w:r w:rsidR="006C016D">
        <w:rPr>
          <w:rStyle w:val="Enfasidelicata"/>
        </w:rPr>
        <w:t>/</w:t>
      </w:r>
      <w:r w:rsidR="006C016D" w:rsidRPr="00B81C8C">
        <w:rPr>
          <w:rStyle w:val="Enfasidelicata"/>
        </w:rPr>
        <w:t>agent/</w:t>
      </w:r>
      <w:r w:rsidR="006C016D">
        <w:rPr>
          <w:rStyle w:val="Enfasidelicata"/>
        </w:rPr>
        <w:t>kb</w:t>
      </w:r>
      <w:r w:rsidR="006C016D" w:rsidRPr="00B81C8C">
        <w:rPr>
          <w:rStyle w:val="Enfasidelicata"/>
        </w:rPr>
        <w:t>/</w:t>
      </w:r>
      <w:r w:rsidR="001D4354">
        <w:rPr>
          <w:rStyle w:val="Enfasidelicata"/>
        </w:rPr>
        <w:t>jobs/job3_output.txt</w:t>
      </w:r>
    </w:p>
    <w:p w:rsidR="003D5407" w:rsidRDefault="00E32F5C" w:rsidP="006C016D">
      <w:pPr>
        <w:spacing w:before="240"/>
      </w:pPr>
      <w:r w:rsidRPr="00E32F5C">
        <w:rPr>
          <w:b/>
        </w:rPr>
        <w:t>Obiettivo</w:t>
      </w:r>
      <w:r>
        <w:t xml:space="preserve">: stilare una classifica delle regioni italiane con più alta frequenza relativa di pagine con una </w:t>
      </w:r>
      <w:r w:rsidRPr="00E32F5C">
        <w:t>buona</w:t>
      </w:r>
      <w:r w:rsidR="002E636E">
        <w:t xml:space="preserve"> metrica.</w:t>
      </w:r>
    </w:p>
    <w:p w:rsidR="00F30DAE" w:rsidRPr="00AC3D15" w:rsidRDefault="00A01ED2" w:rsidP="003D5407">
      <w:pPr>
        <w:rPr>
          <w:b/>
        </w:rPr>
      </w:pPr>
      <w:r>
        <w:rPr>
          <w:b/>
        </w:rPr>
        <w:t>1)</w:t>
      </w:r>
      <w:r w:rsidR="00F30DAE" w:rsidRPr="00AC3D15">
        <w:rPr>
          <w:b/>
        </w:rPr>
        <w:t xml:space="preserve"> </w:t>
      </w:r>
      <w:r w:rsidR="006C2112">
        <w:rPr>
          <w:b/>
        </w:rPr>
        <w:t>Criterio selezione pagina</w:t>
      </w:r>
      <w:r w:rsidR="00F30DAE" w:rsidRPr="00AC3D15">
        <w:rPr>
          <w:b/>
        </w:rPr>
        <w:t xml:space="preserve">. </w:t>
      </w:r>
    </w:p>
    <w:p w:rsidR="00F30DAE" w:rsidRPr="00F30DAE" w:rsidRDefault="00F30DAE" w:rsidP="00F80649">
      <w:pPr>
        <w:spacing w:after="0"/>
        <w:jc w:val="left"/>
        <w:rPr>
          <w:rStyle w:val="Enfasiintensa"/>
        </w:rPr>
      </w:pPr>
      <w:r w:rsidRPr="00F30DAE">
        <w:rPr>
          <w:rStyle w:val="Enfasiintensa"/>
        </w:rPr>
        <w:t>page_has_good_metric(schoolassoc(</w:t>
      </w:r>
      <w:r w:rsidRPr="00F30DAE">
        <w:rPr>
          <w:rStyle w:val="Enfasiintensa"/>
          <w:b/>
          <w:color w:val="2F5496" w:themeColor="accent5" w:themeShade="BF"/>
        </w:rPr>
        <w:t>Url</w:t>
      </w:r>
      <w:r w:rsidRPr="00F30DAE">
        <w:rPr>
          <w:rStyle w:val="Enfasiintensa"/>
        </w:rPr>
        <w:t xml:space="preserve">, </w:t>
      </w:r>
      <w:r w:rsidRPr="00F30DAE">
        <w:rPr>
          <w:rStyle w:val="Enfasiintensa"/>
          <w:b/>
          <w:color w:val="2F5496" w:themeColor="accent5" w:themeShade="BF"/>
        </w:rPr>
        <w:t>School_ID</w:t>
      </w:r>
      <w:r w:rsidRPr="00F30DAE">
        <w:rPr>
          <w:rStyle w:val="Enfasiintensa"/>
        </w:rPr>
        <w:t>)) :-</w:t>
      </w:r>
    </w:p>
    <w:p w:rsidR="00F30DAE" w:rsidRPr="00F30DAE" w:rsidRDefault="00F30DAE" w:rsidP="00F80649">
      <w:pPr>
        <w:spacing w:after="0"/>
        <w:jc w:val="left"/>
        <w:rPr>
          <w:rStyle w:val="Enfasiintensa"/>
        </w:rPr>
      </w:pPr>
      <w:r w:rsidRPr="00F30DAE">
        <w:rPr>
          <w:rStyle w:val="Enfasiintensa"/>
        </w:rPr>
        <w:t xml:space="preserve">    page(schoolassoc(</w:t>
      </w:r>
      <w:r w:rsidRPr="00F30DAE">
        <w:rPr>
          <w:rStyle w:val="Enfasiintensa"/>
          <w:b/>
          <w:color w:val="2F5496" w:themeColor="accent5" w:themeShade="BF"/>
        </w:rPr>
        <w:t>Url</w:t>
      </w:r>
      <w:r w:rsidRPr="00F30DAE">
        <w:rPr>
          <w:rStyle w:val="Enfasiintensa"/>
        </w:rPr>
        <w:t xml:space="preserve">, </w:t>
      </w:r>
      <w:r w:rsidRPr="00F30DAE">
        <w:rPr>
          <w:rStyle w:val="Enfasiintensa"/>
          <w:b/>
          <w:color w:val="2F5496" w:themeColor="accent5" w:themeShade="BF"/>
        </w:rPr>
        <w:t>School_ID</w:t>
      </w:r>
      <w:r w:rsidRPr="00F30DAE">
        <w:rPr>
          <w:rStyle w:val="Enfasiintensa"/>
        </w:rPr>
        <w:t xml:space="preserve">), </w:t>
      </w:r>
      <w:r w:rsidR="006136BD" w:rsidRPr="006136BD">
        <w:rPr>
          <w:rStyle w:val="Enfasiintensa"/>
        </w:rPr>
        <w:t xml:space="preserve">details(_, _, _, _, _, </w:t>
      </w:r>
      <w:r w:rsidR="006136BD" w:rsidRPr="006136BD">
        <w:rPr>
          <w:rStyle w:val="Enfasiintensa"/>
          <w:b/>
          <w:color w:val="2F5496" w:themeColor="accent5" w:themeShade="BF"/>
        </w:rPr>
        <w:t>Ungrouped_multim</w:t>
      </w:r>
      <w:r w:rsidR="006136BD" w:rsidRPr="006136BD">
        <w:rPr>
          <w:rStyle w:val="Enfasiintensa"/>
        </w:rPr>
        <w:t>)</w:t>
      </w:r>
      <w:r w:rsidRPr="00F30DAE">
        <w:rPr>
          <w:rStyle w:val="Enfasiintensa"/>
        </w:rPr>
        <w:t xml:space="preserve">, _, </w:t>
      </w:r>
      <w:r w:rsidRPr="00F30DAE">
        <w:rPr>
          <w:rStyle w:val="Enfasiintensa"/>
          <w:b/>
          <w:color w:val="2F5496" w:themeColor="accent5" w:themeShade="BF"/>
        </w:rPr>
        <w:t>Metric</w:t>
      </w:r>
      <w:r w:rsidRPr="00F30DAE">
        <w:rPr>
          <w:rStyle w:val="Enfasiintensa"/>
        </w:rPr>
        <w:t>),</w:t>
      </w:r>
      <w:r w:rsidR="00F80649">
        <w:rPr>
          <w:rStyle w:val="Enfasiintensa"/>
        </w:rPr>
        <w:br/>
        <w:t xml:space="preserve">    </w:t>
      </w:r>
      <w:r w:rsidRPr="00F30DAE">
        <w:rPr>
          <w:rStyle w:val="Enfasiintensa"/>
          <w:b/>
          <w:color w:val="2F5496" w:themeColor="accent5" w:themeShade="BF"/>
        </w:rPr>
        <w:t>Metric</w:t>
      </w:r>
      <w:r w:rsidR="00673615">
        <w:rPr>
          <w:rStyle w:val="Enfasiintensa"/>
        </w:rPr>
        <w:t xml:space="preserve"> &gt;</w:t>
      </w:r>
      <w:r w:rsidR="00C3521A">
        <w:rPr>
          <w:rStyle w:val="Enfasiintensa"/>
        </w:rPr>
        <w:t>= 3.7</w:t>
      </w:r>
      <w:r w:rsidR="006136BD">
        <w:rPr>
          <w:rStyle w:val="Enfasiintensa"/>
        </w:rPr>
        <w:t>,</w:t>
      </w:r>
      <w:r w:rsidR="006136BD">
        <w:rPr>
          <w:rStyle w:val="Enfasiintensa"/>
        </w:rPr>
        <w:br/>
        <w:t xml:space="preserve">    </w:t>
      </w:r>
      <w:r w:rsidR="006136BD" w:rsidRPr="006136BD">
        <w:rPr>
          <w:rStyle w:val="Enfasiintensa"/>
          <w:b/>
          <w:color w:val="2F5496" w:themeColor="accent5" w:themeShade="BF"/>
        </w:rPr>
        <w:t>Ungrouped_multim</w:t>
      </w:r>
      <w:r w:rsidR="006136BD" w:rsidRPr="006136BD">
        <w:rPr>
          <w:rStyle w:val="Enfasiintensa"/>
        </w:rPr>
        <w:t xml:space="preserve"> =&lt; 9.</w:t>
      </w:r>
    </w:p>
    <w:p w:rsidR="00AC3D15" w:rsidRPr="00AC3D15" w:rsidRDefault="00A01ED2" w:rsidP="00F30DAE">
      <w:pPr>
        <w:spacing w:before="240"/>
        <w:rPr>
          <w:b/>
        </w:rPr>
      </w:pPr>
      <w:r>
        <w:rPr>
          <w:b/>
        </w:rPr>
        <w:t>2)</w:t>
      </w:r>
      <w:r w:rsidR="00AC3D15" w:rsidRPr="00AC3D15">
        <w:rPr>
          <w:b/>
        </w:rPr>
        <w:t xml:space="preserve"> Asserzione della regione in cui è localizzata ciascuna scuola.</w:t>
      </w:r>
    </w:p>
    <w:p w:rsidR="00AC3D15" w:rsidRPr="00AC3D15" w:rsidRDefault="00AC3D15" w:rsidP="00F80649">
      <w:pPr>
        <w:spacing w:before="240" w:after="0"/>
        <w:jc w:val="left"/>
        <w:rPr>
          <w:rStyle w:val="Enfasiintensa"/>
        </w:rPr>
      </w:pPr>
      <w:r w:rsidRPr="00AC3D15">
        <w:rPr>
          <w:rStyle w:val="Enfasiintensa"/>
        </w:rPr>
        <w:t>school_is_in_place(</w:t>
      </w:r>
      <w:r w:rsidRPr="008F06AB">
        <w:rPr>
          <w:rStyle w:val="Enfasiintensa"/>
          <w:b/>
          <w:color w:val="2F5496" w:themeColor="accent5" w:themeShade="BF"/>
        </w:rPr>
        <w:t>School_ID</w:t>
      </w:r>
      <w:r w:rsidRPr="00AC3D15">
        <w:rPr>
          <w:rStyle w:val="Enfasiintensa"/>
        </w:rPr>
        <w:t xml:space="preserve">, </w:t>
      </w:r>
      <w:r w:rsidRPr="008F06AB">
        <w:rPr>
          <w:rStyle w:val="Enfasiintensa"/>
          <w:b/>
          <w:color w:val="2F5496" w:themeColor="accent5" w:themeShade="BF"/>
        </w:rPr>
        <w:t>Place</w:t>
      </w:r>
      <w:r w:rsidRPr="00AC3D15">
        <w:rPr>
          <w:rStyle w:val="Enfasiintensa"/>
        </w:rPr>
        <w:t>) :-</w:t>
      </w:r>
    </w:p>
    <w:p w:rsidR="00AC3D15" w:rsidRDefault="00AC3D15" w:rsidP="00F80649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r w:rsidRPr="00AC3D15">
        <w:rPr>
          <w:rStyle w:val="Enfasiintensa"/>
        </w:rPr>
        <w:t>school_geofact(</w:t>
      </w:r>
      <w:r w:rsidRPr="008F06AB">
        <w:rPr>
          <w:rStyle w:val="Enfasiintensa"/>
          <w:b/>
          <w:color w:val="2F5496" w:themeColor="accent5" w:themeShade="BF"/>
        </w:rPr>
        <w:t>School_ID</w:t>
      </w:r>
      <w:r w:rsidRPr="00AC3D15">
        <w:rPr>
          <w:rStyle w:val="Enfasiintensa"/>
        </w:rPr>
        <w:t xml:space="preserve">, </w:t>
      </w:r>
      <w:r w:rsidR="00DC78F9">
        <w:rPr>
          <w:rStyle w:val="Enfasiintensa"/>
        </w:rPr>
        <w:t xml:space="preserve">_, _, </w:t>
      </w:r>
      <w:r w:rsidRPr="00AC3D15">
        <w:rPr>
          <w:rStyle w:val="Enfasiintensa"/>
        </w:rPr>
        <w:t>region(</w:t>
      </w:r>
      <w:r w:rsidRPr="008F06AB">
        <w:rPr>
          <w:rStyle w:val="Enfasiintensa"/>
          <w:b/>
          <w:color w:val="2F5496" w:themeColor="accent5" w:themeShade="BF"/>
        </w:rPr>
        <w:t>Place</w:t>
      </w:r>
      <w:r w:rsidR="000D688C">
        <w:rPr>
          <w:rStyle w:val="Enfasiintensa"/>
        </w:rPr>
        <w:t>))</w:t>
      </w:r>
      <w:r w:rsidRPr="00AC3D15">
        <w:rPr>
          <w:rStyle w:val="Enfasiintensa"/>
        </w:rPr>
        <w:t>.</w:t>
      </w:r>
    </w:p>
    <w:p w:rsidR="00F80649" w:rsidRPr="003019A2" w:rsidRDefault="003019A2" w:rsidP="00F30DAE">
      <w:pPr>
        <w:spacing w:before="240"/>
      </w:pPr>
      <w:r w:rsidRPr="003019A2">
        <w:rPr>
          <w:b/>
        </w:rPr>
        <w:t>3</w:t>
      </w:r>
      <w:r w:rsidR="00AC4AE9">
        <w:rPr>
          <w:b/>
        </w:rPr>
        <w:t>)</w:t>
      </w:r>
      <w:r w:rsidRPr="003019A2">
        <w:rPr>
          <w:b/>
        </w:rPr>
        <w:t xml:space="preserve"> </w:t>
      </w:r>
      <w:r w:rsidR="00AC3D15" w:rsidRPr="003019A2">
        <w:rPr>
          <w:b/>
        </w:rPr>
        <w:t>Asserzione della frequenza relati</w:t>
      </w:r>
      <w:r w:rsidR="00F80649" w:rsidRPr="003019A2">
        <w:rPr>
          <w:b/>
        </w:rPr>
        <w:t>va di buone pagine tra tutte quelle della regione.</w:t>
      </w:r>
      <w:r>
        <w:rPr>
          <w:b/>
        </w:rPr>
        <w:t xml:space="preserve"> </w:t>
      </w:r>
      <w:r w:rsidR="00AC4AE9">
        <w:t xml:space="preserve">Per generalizzare, chiamiamo Place un’area geografica da esaminare. Anche una regione è un esempio di Place. Quest’area </w:t>
      </w:r>
      <w:r>
        <w:t xml:space="preserve">ha una certa frequenza relativa quando </w:t>
      </w:r>
      <w:r w:rsidR="00DE5D04">
        <w:t>essa</w:t>
      </w:r>
      <w:r>
        <w:t xml:space="preserve"> è il rapporto tra numero di pagine con buona metrica (presenti sempre nell’area Place) e numero totale di pagine dell’area.</w:t>
      </w:r>
    </w:p>
    <w:p w:rsidR="00AC3D15" w:rsidRDefault="006329CE" w:rsidP="006329CE">
      <w:pPr>
        <w:spacing w:before="240" w:after="0"/>
        <w:jc w:val="left"/>
        <w:rPr>
          <w:rStyle w:val="Enfasiintensa"/>
        </w:rPr>
      </w:pPr>
      <w:r w:rsidRPr="006329CE">
        <w:rPr>
          <w:rStyle w:val="Enfasiintensa"/>
        </w:rPr>
        <w:t>is_relative_frequency_for_plac</w:t>
      </w:r>
      <w:r>
        <w:rPr>
          <w:rStyle w:val="Enfasiintensa"/>
        </w:rPr>
        <w:t>e(</w:t>
      </w:r>
      <w:r w:rsidRPr="006329CE">
        <w:rPr>
          <w:rStyle w:val="Enfasiintensa"/>
          <w:b/>
          <w:color w:val="2F5496" w:themeColor="accent5" w:themeShade="BF"/>
        </w:rPr>
        <w:t>Place</w:t>
      </w:r>
      <w:r>
        <w:rPr>
          <w:rStyle w:val="Enfasiintensa"/>
        </w:rPr>
        <w:t xml:space="preserve">, </w:t>
      </w:r>
      <w:r w:rsidRPr="006329CE">
        <w:rPr>
          <w:rStyle w:val="Enfasiintensa"/>
          <w:b/>
          <w:color w:val="2F5496" w:themeColor="accent5" w:themeShade="BF"/>
        </w:rPr>
        <w:t>Relative_Frequency</w:t>
      </w:r>
      <w:r>
        <w:rPr>
          <w:rStyle w:val="Enfasiintensa"/>
        </w:rPr>
        <w:t xml:space="preserve">) </w:t>
      </w:r>
      <w:r w:rsidR="009B4E72">
        <w:rPr>
          <w:rStyle w:val="Enfasiintensa"/>
        </w:rPr>
        <w:t>:-</w:t>
      </w:r>
      <w:r w:rsidR="009B4E72">
        <w:rPr>
          <w:rStyle w:val="Enfasiintensa"/>
        </w:rPr>
        <w:br/>
        <w:t xml:space="preserve">    findall(_, (</w:t>
      </w:r>
      <w:r w:rsidRPr="006329CE">
        <w:rPr>
          <w:rStyle w:val="Enfasiintensa"/>
        </w:rPr>
        <w:t>school_is_in_place(</w:t>
      </w:r>
      <w:r w:rsidRPr="006329CE">
        <w:rPr>
          <w:rStyle w:val="Enfasiintensa"/>
          <w:b/>
          <w:color w:val="2F5496" w:themeColor="accent5" w:themeShade="BF"/>
        </w:rPr>
        <w:t>School_ID</w:t>
      </w:r>
      <w:r w:rsidRPr="006329CE">
        <w:rPr>
          <w:rStyle w:val="Enfasiintensa"/>
        </w:rPr>
        <w:t xml:space="preserve">, </w:t>
      </w:r>
      <w:r w:rsidRPr="006329CE">
        <w:rPr>
          <w:rStyle w:val="Enfasiintensa"/>
          <w:b/>
          <w:color w:val="2F5496" w:themeColor="accent5" w:themeShade="BF"/>
        </w:rPr>
        <w:t>Place</w:t>
      </w:r>
      <w:r w:rsidR="009B4E72">
        <w:rPr>
          <w:rStyle w:val="Enfasiintensa"/>
        </w:rPr>
        <w:t xml:space="preserve">), </w:t>
      </w:r>
      <w:r w:rsidRPr="006329CE">
        <w:rPr>
          <w:rStyle w:val="Enfasiintensa"/>
        </w:rPr>
        <w:t>page_has_good_metr</w:t>
      </w:r>
      <w:r>
        <w:rPr>
          <w:rStyle w:val="Enfasiintensa"/>
        </w:rPr>
        <w:t xml:space="preserve">ic(schoolassoc(_, </w:t>
      </w:r>
      <w:r w:rsidRPr="006329CE">
        <w:rPr>
          <w:rStyle w:val="Enfasiintensa"/>
          <w:b/>
          <w:color w:val="2F5496" w:themeColor="accent5" w:themeShade="BF"/>
        </w:rPr>
        <w:t>School_ID</w:t>
      </w:r>
      <w:r w:rsidR="009B4E72">
        <w:rPr>
          <w:rStyle w:val="Enfasiintensa"/>
        </w:rPr>
        <w:t xml:space="preserve">))), </w:t>
      </w:r>
      <w:r w:rsidRPr="006329CE">
        <w:rPr>
          <w:rStyle w:val="Enfasiintensa"/>
          <w:b/>
          <w:color w:val="2F5496" w:themeColor="accent5" w:themeShade="BF"/>
        </w:rPr>
        <w:t>List_Good_In_Place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6329CE">
        <w:rPr>
          <w:rStyle w:val="Enfasiintensa"/>
        </w:rPr>
        <w:t>is_list_length(</w:t>
      </w:r>
      <w:r w:rsidRPr="006329CE">
        <w:rPr>
          <w:rStyle w:val="Enfasiintensa"/>
          <w:b/>
          <w:color w:val="2F5496" w:themeColor="accent5" w:themeShade="BF"/>
        </w:rPr>
        <w:t>List_Good_In_Place</w:t>
      </w:r>
      <w:r>
        <w:rPr>
          <w:rStyle w:val="Enfasiintensa"/>
        </w:rPr>
        <w:t xml:space="preserve">, </w:t>
      </w:r>
      <w:r w:rsidRPr="006329CE">
        <w:rPr>
          <w:rStyle w:val="Enfasiintensa"/>
          <w:b/>
          <w:color w:val="2F5496" w:themeColor="accent5" w:themeShade="BF"/>
        </w:rPr>
        <w:t>Numerator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6329CE">
        <w:rPr>
          <w:rStyle w:val="Enfasiintensa"/>
        </w:rPr>
        <w:t>findall(_, (school_is_in_place(</w:t>
      </w:r>
      <w:r>
        <w:rPr>
          <w:rStyle w:val="Enfasiintensa"/>
        </w:rPr>
        <w:t xml:space="preserve">_, </w:t>
      </w:r>
      <w:r w:rsidRPr="006329CE">
        <w:rPr>
          <w:rStyle w:val="Enfasiintensa"/>
          <w:b/>
          <w:color w:val="2F5496" w:themeColor="accent5" w:themeShade="BF"/>
        </w:rPr>
        <w:t>Place</w:t>
      </w:r>
      <w:r>
        <w:rPr>
          <w:rStyle w:val="Enfasiintensa"/>
        </w:rPr>
        <w:t xml:space="preserve">)), </w:t>
      </w:r>
      <w:r w:rsidRPr="006329CE">
        <w:rPr>
          <w:rStyle w:val="Enfasiintensa"/>
          <w:b/>
          <w:color w:val="2F5496" w:themeColor="accent5" w:themeShade="BF"/>
        </w:rPr>
        <w:t>List_All_In_Place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6329CE">
        <w:rPr>
          <w:rStyle w:val="Enfasiintensa"/>
        </w:rPr>
        <w:t>is_list_length(</w:t>
      </w:r>
      <w:r w:rsidRPr="006329CE">
        <w:rPr>
          <w:rStyle w:val="Enfasiintensa"/>
          <w:b/>
          <w:color w:val="2F5496" w:themeColor="accent5" w:themeShade="BF"/>
        </w:rPr>
        <w:t>List_All_In_Place</w:t>
      </w:r>
      <w:r>
        <w:rPr>
          <w:rStyle w:val="Enfasiintensa"/>
        </w:rPr>
        <w:t xml:space="preserve">, </w:t>
      </w:r>
      <w:r w:rsidRPr="006329CE">
        <w:rPr>
          <w:rStyle w:val="Enfasiintensa"/>
          <w:b/>
          <w:color w:val="2F5496" w:themeColor="accent5" w:themeShade="BF"/>
        </w:rPr>
        <w:t>Denominator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6329CE">
        <w:rPr>
          <w:rStyle w:val="Enfasiintensa"/>
          <w:b/>
          <w:color w:val="2F5496" w:themeColor="accent5" w:themeShade="BF"/>
        </w:rPr>
        <w:t>Relative_Frequency</w:t>
      </w:r>
      <w:r w:rsidRPr="006329CE">
        <w:rPr>
          <w:rStyle w:val="Enfasiintensa"/>
        </w:rPr>
        <w:t xml:space="preserve"> is </w:t>
      </w:r>
      <w:r w:rsidRPr="006329CE">
        <w:rPr>
          <w:rStyle w:val="Enfasiintensa"/>
          <w:b/>
          <w:color w:val="2F5496" w:themeColor="accent5" w:themeShade="BF"/>
        </w:rPr>
        <w:t>Numerator</w:t>
      </w:r>
      <w:r w:rsidRPr="006329CE">
        <w:rPr>
          <w:rStyle w:val="Enfasiintensa"/>
        </w:rPr>
        <w:t xml:space="preserve"> / </w:t>
      </w:r>
      <w:r w:rsidRPr="006329CE">
        <w:rPr>
          <w:rStyle w:val="Enfasiintensa"/>
          <w:b/>
          <w:color w:val="2F5496" w:themeColor="accent5" w:themeShade="BF"/>
        </w:rPr>
        <w:t>Denominator</w:t>
      </w:r>
      <w:r w:rsidRPr="006329CE">
        <w:rPr>
          <w:rStyle w:val="Enfasiintensa"/>
        </w:rPr>
        <w:t>.</w:t>
      </w:r>
    </w:p>
    <w:p w:rsidR="00F80649" w:rsidRDefault="005F712F" w:rsidP="00F80649">
      <w:pPr>
        <w:spacing w:before="240"/>
      </w:pPr>
      <w:r>
        <w:lastRenderedPageBreak/>
        <w:t xml:space="preserve">Vedendo questa clausola, potremmo pensare che sia superfluo </w:t>
      </w:r>
      <w:r w:rsidR="009B4E72">
        <w:t xml:space="preserve">al punto 2) </w:t>
      </w:r>
      <w:r>
        <w:t xml:space="preserve">aggiungere il predicato </w:t>
      </w:r>
      <w:r w:rsidRPr="005F712F">
        <w:rPr>
          <w:rStyle w:val="Enfasiintensa"/>
        </w:rPr>
        <w:t>school_is_in_place</w:t>
      </w:r>
      <w:r>
        <w:t xml:space="preserve">, visto che esiste già il fatto </w:t>
      </w:r>
      <w:r w:rsidRPr="005F712F">
        <w:rPr>
          <w:rStyle w:val="Enfasiintensa"/>
        </w:rPr>
        <w:t>school_geofact</w:t>
      </w:r>
      <w:r>
        <w:t xml:space="preserve"> e potremmo chiamare una qualsiasi variabile presente in esso con il nome </w:t>
      </w:r>
      <w:r w:rsidRPr="006327A9">
        <w:rPr>
          <w:rStyle w:val="Enfasiintensa"/>
        </w:rPr>
        <w:t>Place</w:t>
      </w:r>
      <w:r w:rsidR="00916287">
        <w:t xml:space="preserve">. Così facendo, però, </w:t>
      </w:r>
      <w:r w:rsidR="00F92EE2">
        <w:t xml:space="preserve">se volessimo applicare </w:t>
      </w:r>
      <w:r w:rsidR="00916287">
        <w:t>filtri</w:t>
      </w:r>
      <w:r w:rsidR="00F92EE2">
        <w:t xml:space="preserve"> più</w:t>
      </w:r>
      <w:r w:rsidR="00916287">
        <w:t xml:space="preserve"> specifici all’</w:t>
      </w:r>
      <w:r w:rsidR="00F92EE2">
        <w:t xml:space="preserve">area geografica, ciò implicherebbe </w:t>
      </w:r>
      <w:r w:rsidR="00916287">
        <w:t>il dover riscrivere clausole</w:t>
      </w:r>
      <w:r w:rsidR="00AE240E">
        <w:t xml:space="preserve"> </w:t>
      </w:r>
      <w:r w:rsidR="00AE240E" w:rsidRPr="00F80649">
        <w:rPr>
          <w:rStyle w:val="Enfasiintensa"/>
        </w:rPr>
        <w:t>is_relative_frequency_for_plac</w:t>
      </w:r>
      <w:r w:rsidR="00AE240E">
        <w:rPr>
          <w:rStyle w:val="Enfasiintensa"/>
        </w:rPr>
        <w:t>e</w:t>
      </w:r>
      <w:r w:rsidR="00916287">
        <w:t xml:space="preserve"> simili</w:t>
      </w:r>
      <w:r w:rsidR="00916287" w:rsidRPr="00384503">
        <w:t>.</w:t>
      </w:r>
      <w:r w:rsidR="00512155" w:rsidRPr="00384503">
        <w:t xml:space="preserve"> L’importante è</w:t>
      </w:r>
      <w:r w:rsidR="00850B40" w:rsidRPr="00384503">
        <w:t xml:space="preserve"> quindi</w:t>
      </w:r>
      <w:r w:rsidR="00512155" w:rsidRPr="00384503">
        <w:t xml:space="preserve"> garantire </w:t>
      </w:r>
      <w:r w:rsidR="00850B40" w:rsidRPr="00384503">
        <w:t xml:space="preserve">che la regola </w:t>
      </w:r>
      <w:r w:rsidR="00850B40" w:rsidRPr="00384503">
        <w:rPr>
          <w:rStyle w:val="Enfasiintensa"/>
        </w:rPr>
        <w:t>school_is_in_place</w:t>
      </w:r>
      <w:r w:rsidR="006C016D">
        <w:t>, definita</w:t>
      </w:r>
      <w:r w:rsidR="00DE5D04">
        <w:t xml:space="preserve"> come</w:t>
      </w:r>
      <w:r w:rsidR="006C016D">
        <w:t xml:space="preserve"> al punto 2</w:t>
      </w:r>
      <w:r w:rsidR="008D17F0">
        <w:t>)</w:t>
      </w:r>
      <w:r w:rsidR="006C016D">
        <w:t xml:space="preserve">, </w:t>
      </w:r>
      <w:r w:rsidR="00850B40" w:rsidRPr="00384503">
        <w:t>sia consultabile solamente per questo Job.</w:t>
      </w:r>
    </w:p>
    <w:p w:rsidR="00916287" w:rsidRDefault="009B4E72" w:rsidP="00F80649">
      <w:pPr>
        <w:spacing w:before="240"/>
        <w:rPr>
          <w:b/>
        </w:rPr>
      </w:pPr>
      <w:r>
        <w:rPr>
          <w:b/>
        </w:rPr>
        <w:t>4)</w:t>
      </w:r>
      <w:r w:rsidR="00916287" w:rsidRPr="001D72EA">
        <w:rPr>
          <w:b/>
        </w:rPr>
        <w:t xml:space="preserve"> Asserzione della classifica.</w:t>
      </w:r>
    </w:p>
    <w:p w:rsidR="001D72EA" w:rsidRDefault="001D72EA" w:rsidP="00F80649">
      <w:pPr>
        <w:spacing w:before="240"/>
      </w:pPr>
      <w:r>
        <w:t xml:space="preserve">Utilizziamo il simbolo di funzione </w:t>
      </w:r>
      <w:r w:rsidRPr="001D72EA">
        <w:rPr>
          <w:rStyle w:val="Enfasiintensa"/>
        </w:rPr>
        <w:t>place_rf</w:t>
      </w:r>
      <w:r>
        <w:t xml:space="preserve"> per indicare una tupla (Area geografica, Frequenza relativa di siti buoni). </w:t>
      </w:r>
      <w:r w:rsidR="00D91446">
        <w:t>La relazione d’ordine su di esso è equivalente a quella sui numeri reali, visto che si considera unicamente la frequenza relativa.</w:t>
      </w:r>
    </w:p>
    <w:p w:rsidR="00F92EE2" w:rsidRPr="00F92EE2" w:rsidRDefault="00D91446" w:rsidP="00DC3F53">
      <w:pPr>
        <w:spacing w:before="240" w:after="0"/>
        <w:jc w:val="left"/>
        <w:rPr>
          <w:rStyle w:val="Enfasiintensa"/>
        </w:rPr>
      </w:pPr>
      <w:r>
        <w:rPr>
          <w:rStyle w:val="Enfasiintensa"/>
        </w:rPr>
        <w:t>place_order</w:t>
      </w:r>
      <w:r w:rsidR="00F92EE2" w:rsidRPr="00F92EE2">
        <w:rPr>
          <w:rStyle w:val="Enfasiintensa"/>
        </w:rPr>
        <w:t xml:space="preserve">(&lt;, place_rf(_, </w:t>
      </w:r>
      <w:r w:rsidR="00F92EE2" w:rsidRPr="00D91446">
        <w:rPr>
          <w:rStyle w:val="Enfasiintensa"/>
          <w:b/>
          <w:color w:val="2F5496" w:themeColor="accent5" w:themeShade="BF"/>
        </w:rPr>
        <w:t>Relative_Frequence1</w:t>
      </w:r>
      <w:r w:rsidR="00F92EE2" w:rsidRPr="00F92EE2">
        <w:rPr>
          <w:rStyle w:val="Enfasiintensa"/>
        </w:rPr>
        <w:t xml:space="preserve">), place_rf(_, </w:t>
      </w:r>
      <w:r w:rsidR="00F92EE2" w:rsidRPr="00D91446">
        <w:rPr>
          <w:rStyle w:val="Enfasiintensa"/>
          <w:b/>
          <w:color w:val="2F5496" w:themeColor="accent5" w:themeShade="BF"/>
        </w:rPr>
        <w:t>Relative_Frequence2</w:t>
      </w:r>
      <w:r w:rsidR="00F92EE2" w:rsidRPr="00F92EE2">
        <w:rPr>
          <w:rStyle w:val="Enfasiintensa"/>
        </w:rPr>
        <w:t>)) :-</w:t>
      </w:r>
    </w:p>
    <w:p w:rsidR="00F92EE2" w:rsidRDefault="00F92EE2" w:rsidP="00DC3F53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r w:rsidRPr="00D91446">
        <w:rPr>
          <w:rStyle w:val="Enfasiintensa"/>
          <w:b/>
          <w:color w:val="2F5496" w:themeColor="accent5" w:themeShade="BF"/>
        </w:rPr>
        <w:t>Relative_Frequence1</w:t>
      </w:r>
      <w:r w:rsidRPr="00F92EE2">
        <w:rPr>
          <w:rStyle w:val="Enfasiintensa"/>
        </w:rPr>
        <w:t xml:space="preserve"> =&lt; </w:t>
      </w:r>
      <w:r w:rsidRPr="00D91446">
        <w:rPr>
          <w:rStyle w:val="Enfasiintensa"/>
          <w:b/>
          <w:color w:val="2F5496" w:themeColor="accent5" w:themeShade="BF"/>
        </w:rPr>
        <w:t>Relative_Frequence2</w:t>
      </w:r>
      <w:r w:rsidRPr="00F92EE2">
        <w:rPr>
          <w:rStyle w:val="Enfasiintensa"/>
        </w:rPr>
        <w:t>.</w:t>
      </w:r>
    </w:p>
    <w:p w:rsidR="00D91446" w:rsidRPr="00F92EE2" w:rsidRDefault="00D91446" w:rsidP="00DC3F53">
      <w:pPr>
        <w:spacing w:before="240" w:after="0"/>
        <w:jc w:val="left"/>
        <w:rPr>
          <w:rStyle w:val="Enfasiintensa"/>
        </w:rPr>
      </w:pPr>
      <w:r>
        <w:rPr>
          <w:rStyle w:val="Enfasiintensa"/>
        </w:rPr>
        <w:t>place_order(&gt;</w:t>
      </w:r>
      <w:r w:rsidRPr="00F92EE2">
        <w:rPr>
          <w:rStyle w:val="Enfasiintensa"/>
        </w:rPr>
        <w:t xml:space="preserve">, place_rf(_, </w:t>
      </w:r>
      <w:r w:rsidRPr="00D91446">
        <w:rPr>
          <w:rStyle w:val="Enfasiintensa"/>
          <w:b/>
          <w:color w:val="2F5496" w:themeColor="accent5" w:themeShade="BF"/>
        </w:rPr>
        <w:t>Relative_Frequence1</w:t>
      </w:r>
      <w:r w:rsidRPr="00F92EE2">
        <w:rPr>
          <w:rStyle w:val="Enfasiintensa"/>
        </w:rPr>
        <w:t xml:space="preserve">), place_rf(_, </w:t>
      </w:r>
      <w:r w:rsidRPr="00D91446">
        <w:rPr>
          <w:rStyle w:val="Enfasiintensa"/>
          <w:b/>
          <w:color w:val="2F5496" w:themeColor="accent5" w:themeShade="BF"/>
        </w:rPr>
        <w:t>Relative_Frequence2</w:t>
      </w:r>
      <w:r w:rsidRPr="00F92EE2">
        <w:rPr>
          <w:rStyle w:val="Enfasiintensa"/>
        </w:rPr>
        <w:t>)) :-</w:t>
      </w:r>
    </w:p>
    <w:p w:rsidR="00D91446" w:rsidRPr="00F92EE2" w:rsidRDefault="00D91446" w:rsidP="00DC3F53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r w:rsidRPr="00D91446">
        <w:rPr>
          <w:rStyle w:val="Enfasiintensa"/>
          <w:b/>
          <w:color w:val="2F5496" w:themeColor="accent5" w:themeShade="BF"/>
        </w:rPr>
        <w:t>Relative_Frequence1</w:t>
      </w:r>
      <w:r>
        <w:rPr>
          <w:rStyle w:val="Enfasiintensa"/>
        </w:rPr>
        <w:t xml:space="preserve"> &gt;</w:t>
      </w:r>
      <w:r w:rsidRPr="00F92EE2">
        <w:rPr>
          <w:rStyle w:val="Enfasiintensa"/>
        </w:rPr>
        <w:t xml:space="preserve"> </w:t>
      </w:r>
      <w:r w:rsidRPr="00D91446">
        <w:rPr>
          <w:rStyle w:val="Enfasiintensa"/>
          <w:b/>
          <w:color w:val="2F5496" w:themeColor="accent5" w:themeShade="BF"/>
        </w:rPr>
        <w:t>Relative_Frequence2</w:t>
      </w:r>
      <w:r w:rsidRPr="00F92EE2">
        <w:rPr>
          <w:rStyle w:val="Enfasiintensa"/>
        </w:rPr>
        <w:t>.</w:t>
      </w:r>
    </w:p>
    <w:p w:rsidR="0055050E" w:rsidRDefault="001D4354" w:rsidP="002E792E">
      <w:pPr>
        <w:spacing w:before="240" w:after="0"/>
      </w:pPr>
      <w:r>
        <w:t>La classifica che vorremmo calcolare è</w:t>
      </w:r>
      <w:r w:rsidR="002E792E">
        <w:t xml:space="preserve"> una lista </w:t>
      </w:r>
      <w:r w:rsidR="002E792E" w:rsidRPr="002E792E">
        <w:rPr>
          <w:rStyle w:val="Enfasiintensa"/>
        </w:rPr>
        <w:t>Rank</w:t>
      </w:r>
      <w:r>
        <w:t xml:space="preserve"> tale per cui </w:t>
      </w:r>
      <w:r w:rsidR="002E792E">
        <w:t xml:space="preserve">ogni elemento è un simbolo di funzione (tupla) </w:t>
      </w:r>
      <w:r w:rsidR="002E792E" w:rsidRPr="009B4E72">
        <w:rPr>
          <w:rStyle w:val="Enfasiintensa"/>
        </w:rPr>
        <w:t>place_rf</w:t>
      </w:r>
      <w:r w:rsidR="002E792E">
        <w:t xml:space="preserve">. La classifica è valida se tutti </w:t>
      </w:r>
      <w:r w:rsidR="006327A9">
        <w:t>gli elementi sono ordinati in modo decrescente.</w:t>
      </w:r>
    </w:p>
    <w:p w:rsidR="001F0C78" w:rsidRDefault="0055050E" w:rsidP="001D4354">
      <w:pPr>
        <w:spacing w:before="240" w:after="0"/>
        <w:jc w:val="left"/>
        <w:rPr>
          <w:rStyle w:val="Enfasiintensa"/>
        </w:rPr>
      </w:pPr>
      <w:r w:rsidRPr="0055050E">
        <w:rPr>
          <w:rStyle w:val="Enfasiintensa"/>
        </w:rPr>
        <w:t>is_rank_of_places(</w:t>
      </w:r>
      <w:r w:rsidRPr="001D4354">
        <w:rPr>
          <w:rStyle w:val="Enfasiintensa"/>
          <w:b/>
          <w:color w:val="2F5496" w:themeColor="accent5" w:themeShade="BF"/>
        </w:rPr>
        <w:t>Rank</w:t>
      </w:r>
      <w:r w:rsidRPr="0055050E">
        <w:rPr>
          <w:rStyle w:val="Enfasiintensa"/>
        </w:rPr>
        <w:t>) :-</w:t>
      </w:r>
      <w:r>
        <w:rPr>
          <w:rStyle w:val="Enfasiintensa"/>
        </w:rPr>
        <w:br/>
        <w:t xml:space="preserve">    </w:t>
      </w:r>
      <w:r w:rsidRPr="0055050E">
        <w:rPr>
          <w:rStyle w:val="Enfasiintensa"/>
        </w:rPr>
        <w:t>findall(</w:t>
      </w:r>
      <w:r w:rsidRPr="001D4354">
        <w:rPr>
          <w:rStyle w:val="Enfasiintensa"/>
          <w:b/>
          <w:color w:val="2F5496" w:themeColor="accent5" w:themeShade="BF"/>
        </w:rPr>
        <w:t>X</w:t>
      </w:r>
      <w:r w:rsidRPr="0055050E">
        <w:rPr>
          <w:rStyle w:val="Enfasiintensa"/>
        </w:rPr>
        <w:t xml:space="preserve">, school_is_in_place(_, </w:t>
      </w:r>
      <w:r w:rsidRPr="001D4354">
        <w:rPr>
          <w:rStyle w:val="Enfasiintensa"/>
          <w:b/>
          <w:color w:val="2F5496" w:themeColor="accent5" w:themeShade="BF"/>
        </w:rPr>
        <w:t>X</w:t>
      </w:r>
      <w:r w:rsidRPr="0055050E">
        <w:rPr>
          <w:rStyle w:val="Enfasiintensa"/>
        </w:rPr>
        <w:t xml:space="preserve">), </w:t>
      </w:r>
      <w:r w:rsidRPr="001D4354">
        <w:rPr>
          <w:rStyle w:val="Enfasiintensa"/>
          <w:b/>
          <w:color w:val="2F5496" w:themeColor="accent5" w:themeShade="BF"/>
        </w:rPr>
        <w:t>List_Places_W_Dups</w:t>
      </w:r>
      <w:r w:rsidRPr="0055050E"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55050E">
        <w:rPr>
          <w:rStyle w:val="Enfasiintensa"/>
        </w:rPr>
        <w:t>setof(</w:t>
      </w:r>
      <w:r w:rsidRPr="001D4354">
        <w:rPr>
          <w:rStyle w:val="Enfasiintensa"/>
          <w:b/>
          <w:color w:val="2F5496" w:themeColor="accent5" w:themeShade="BF"/>
        </w:rPr>
        <w:t>Y</w:t>
      </w:r>
      <w:r w:rsidRPr="0055050E">
        <w:rPr>
          <w:rStyle w:val="Enfasiintensa"/>
        </w:rPr>
        <w:t>, member(</w:t>
      </w:r>
      <w:r w:rsidRPr="001D4354">
        <w:rPr>
          <w:rStyle w:val="Enfasiintensa"/>
          <w:b/>
          <w:color w:val="2F5496" w:themeColor="accent5" w:themeShade="BF"/>
        </w:rPr>
        <w:t>Y</w:t>
      </w:r>
      <w:r w:rsidRPr="0055050E">
        <w:rPr>
          <w:rStyle w:val="Enfasiintensa"/>
        </w:rPr>
        <w:t xml:space="preserve">, </w:t>
      </w:r>
      <w:r w:rsidRPr="001D4354">
        <w:rPr>
          <w:rStyle w:val="Enfasiintensa"/>
          <w:b/>
          <w:color w:val="2F5496" w:themeColor="accent5" w:themeShade="BF"/>
        </w:rPr>
        <w:t>List_Places_W_Dups</w:t>
      </w:r>
      <w:r w:rsidRPr="0055050E">
        <w:rPr>
          <w:rStyle w:val="Enfasiintensa"/>
        </w:rPr>
        <w:t xml:space="preserve">), </w:t>
      </w:r>
      <w:r w:rsidRPr="001D4354">
        <w:rPr>
          <w:rStyle w:val="Enfasiintensa"/>
          <w:b/>
          <w:color w:val="2F5496" w:themeColor="accent5" w:themeShade="BF"/>
        </w:rPr>
        <w:t>List_Places_WO_Dups</w:t>
      </w:r>
      <w:r w:rsidRPr="0055050E">
        <w:rPr>
          <w:rStyle w:val="Enfasiintensa"/>
        </w:rPr>
        <w:t>),</w:t>
      </w:r>
      <w:r w:rsidR="00EA7E10">
        <w:rPr>
          <w:rStyle w:val="Enfasiintensa"/>
        </w:rPr>
        <w:br/>
      </w:r>
      <w:r>
        <w:rPr>
          <w:rStyle w:val="Enfasiintensa"/>
        </w:rPr>
        <w:br/>
        <w:t xml:space="preserve">    </w:t>
      </w:r>
      <w:r w:rsidR="00EA7E10" w:rsidRPr="00EA7E10">
        <w:rPr>
          <w:rStyle w:val="Enfasiintensa"/>
        </w:rPr>
        <w:t>findall</w:t>
      </w:r>
      <w:r w:rsidRPr="0055050E">
        <w:rPr>
          <w:rStyle w:val="Enfasiintensa"/>
        </w:rPr>
        <w:t>(place</w:t>
      </w:r>
      <w:r>
        <w:rPr>
          <w:rStyle w:val="Enfasiintensa"/>
        </w:rPr>
        <w:t>_rf(</w:t>
      </w:r>
      <w:r w:rsidRPr="001D4354">
        <w:rPr>
          <w:rStyle w:val="Enfasiintensa"/>
          <w:b/>
          <w:color w:val="2F5496" w:themeColor="accent5" w:themeShade="BF"/>
        </w:rPr>
        <w:t>Place</w:t>
      </w:r>
      <w:r>
        <w:rPr>
          <w:rStyle w:val="Enfasiintensa"/>
        </w:rPr>
        <w:t xml:space="preserve">, </w:t>
      </w:r>
      <w:r w:rsidRPr="001D4354">
        <w:rPr>
          <w:rStyle w:val="Enfasiintensa"/>
          <w:b/>
          <w:color w:val="2F5496" w:themeColor="accent5" w:themeShade="BF"/>
        </w:rPr>
        <w:t>Relative_Frequency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          </w:t>
      </w:r>
      <w:r w:rsidRPr="0055050E">
        <w:rPr>
          <w:rStyle w:val="Enfasiintensa"/>
        </w:rPr>
        <w:t>(memb</w:t>
      </w:r>
      <w:r>
        <w:rPr>
          <w:rStyle w:val="Enfasiintensa"/>
        </w:rPr>
        <w:t>er(</w:t>
      </w:r>
      <w:r w:rsidRPr="001D4354">
        <w:rPr>
          <w:rStyle w:val="Enfasiintensa"/>
          <w:b/>
          <w:color w:val="2F5496" w:themeColor="accent5" w:themeShade="BF"/>
        </w:rPr>
        <w:t>Place</w:t>
      </w:r>
      <w:r>
        <w:rPr>
          <w:rStyle w:val="Enfasiintensa"/>
        </w:rPr>
        <w:t xml:space="preserve">, </w:t>
      </w:r>
      <w:r w:rsidRPr="001D4354">
        <w:rPr>
          <w:rStyle w:val="Enfasiintensa"/>
          <w:b/>
          <w:color w:val="2F5496" w:themeColor="accent5" w:themeShade="BF"/>
        </w:rPr>
        <w:t>List_Places_WO_Dups</w:t>
      </w:r>
      <w:r w:rsidR="00EA7E10">
        <w:rPr>
          <w:rStyle w:val="Enfasiintensa"/>
        </w:rPr>
        <w:t>),</w:t>
      </w:r>
      <w:r w:rsidR="00EA7E10">
        <w:rPr>
          <w:rStyle w:val="Enfasiintensa"/>
        </w:rPr>
        <w:br/>
        <w:t xml:space="preserve">               </w:t>
      </w:r>
      <w:r w:rsidRPr="0055050E">
        <w:rPr>
          <w:rStyle w:val="Enfasiintensa"/>
        </w:rPr>
        <w:t>is_relative_frequency_for_place(</w:t>
      </w:r>
      <w:r w:rsidRPr="001D4354">
        <w:rPr>
          <w:rStyle w:val="Enfasiintensa"/>
          <w:b/>
          <w:color w:val="2F5496" w:themeColor="accent5" w:themeShade="BF"/>
        </w:rPr>
        <w:t>Place</w:t>
      </w:r>
      <w:r w:rsidRPr="0055050E">
        <w:rPr>
          <w:rStyle w:val="Enfasiintensa"/>
        </w:rPr>
        <w:t xml:space="preserve">, </w:t>
      </w:r>
      <w:r w:rsidRPr="001D4354">
        <w:rPr>
          <w:rStyle w:val="Enfasiintensa"/>
          <w:b/>
          <w:color w:val="2F5496" w:themeColor="accent5" w:themeShade="BF"/>
        </w:rPr>
        <w:t>Relative_Frequency</w:t>
      </w:r>
      <w:r w:rsidRPr="0055050E">
        <w:rPr>
          <w:rStyle w:val="Enfasiintensa"/>
        </w:rPr>
        <w:t>)</w:t>
      </w:r>
      <w:r>
        <w:rPr>
          <w:rStyle w:val="Enfasiintensa"/>
        </w:rPr>
        <w:br/>
        <w:t xml:space="preserve">              </w:t>
      </w:r>
      <w:r w:rsidRPr="0055050E">
        <w:rPr>
          <w:rStyle w:val="Enfasiintensa"/>
        </w:rPr>
        <w:t xml:space="preserve">), </w:t>
      </w:r>
      <w:r w:rsidRPr="001D4354">
        <w:rPr>
          <w:rStyle w:val="Enfasiintensa"/>
          <w:b/>
          <w:color w:val="2F5496" w:themeColor="accent5" w:themeShade="BF"/>
        </w:rPr>
        <w:t>Unordered_Rank</w:t>
      </w:r>
      <w:r w:rsidRPr="0055050E">
        <w:rPr>
          <w:rStyle w:val="Enfasiintensa"/>
        </w:rPr>
        <w:t>),</w:t>
      </w:r>
      <w:r w:rsidR="001D4354">
        <w:rPr>
          <w:rStyle w:val="Enfasiintensa"/>
        </w:rPr>
        <w:br/>
        <w:t xml:space="preserve">    </w:t>
      </w:r>
      <w:r w:rsidRPr="0055050E">
        <w:rPr>
          <w:rStyle w:val="Enfasiintensa"/>
        </w:rPr>
        <w:t xml:space="preserve">predsort(place_order, </w:t>
      </w:r>
      <w:r w:rsidR="001D4354" w:rsidRPr="001D4354">
        <w:rPr>
          <w:rStyle w:val="Enfasiintensa"/>
          <w:b/>
          <w:color w:val="2F5496" w:themeColor="accent5" w:themeShade="BF"/>
        </w:rPr>
        <w:t>Unordered_Rank</w:t>
      </w:r>
      <w:r w:rsidR="001D4354">
        <w:rPr>
          <w:rStyle w:val="Enfasiintensa"/>
        </w:rPr>
        <w:t xml:space="preserve">, </w:t>
      </w:r>
      <w:r w:rsidR="001D4354" w:rsidRPr="001D4354">
        <w:rPr>
          <w:rStyle w:val="Enfasiintensa"/>
          <w:b/>
          <w:color w:val="2F5496" w:themeColor="accent5" w:themeShade="BF"/>
        </w:rPr>
        <w:t>Rank_Ascendant</w:t>
      </w:r>
      <w:r w:rsidR="001D4354">
        <w:rPr>
          <w:rStyle w:val="Enfasiintensa"/>
        </w:rPr>
        <w:t>),</w:t>
      </w:r>
      <w:r w:rsidR="001D4354">
        <w:rPr>
          <w:rStyle w:val="Enfasiintensa"/>
        </w:rPr>
        <w:br/>
        <w:t xml:space="preserve">    </w:t>
      </w:r>
      <w:r w:rsidRPr="0055050E">
        <w:rPr>
          <w:rStyle w:val="Enfasiintensa"/>
        </w:rPr>
        <w:t>reverse(</w:t>
      </w:r>
      <w:r w:rsidRPr="001D4354">
        <w:rPr>
          <w:rStyle w:val="Enfasiintensa"/>
          <w:b/>
          <w:color w:val="2F5496" w:themeColor="accent5" w:themeShade="BF"/>
        </w:rPr>
        <w:t>Rank_Ascendant</w:t>
      </w:r>
      <w:r w:rsidRPr="0055050E">
        <w:rPr>
          <w:rStyle w:val="Enfasiintensa"/>
        </w:rPr>
        <w:t xml:space="preserve">, </w:t>
      </w:r>
      <w:r w:rsidRPr="001D4354">
        <w:rPr>
          <w:rStyle w:val="Enfasiintensa"/>
          <w:b/>
          <w:color w:val="2F5496" w:themeColor="accent5" w:themeShade="BF"/>
        </w:rPr>
        <w:t>Rank</w:t>
      </w:r>
      <w:r w:rsidRPr="0055050E">
        <w:rPr>
          <w:rStyle w:val="Enfasiintensa"/>
        </w:rPr>
        <w:t>).</w:t>
      </w:r>
    </w:p>
    <w:p w:rsidR="00221C06" w:rsidRDefault="0055050E" w:rsidP="0020344D">
      <w:pPr>
        <w:spacing w:before="240"/>
        <w:rPr>
          <w:rFonts w:ascii="DIN Next W1G Light" w:eastAsiaTheme="majorEastAsia" w:hAnsi="DIN Next W1G Light" w:cstheme="majorBidi"/>
          <w:color w:val="002060"/>
          <w:spacing w:val="2"/>
          <w:sz w:val="28"/>
          <w:szCs w:val="24"/>
        </w:rPr>
      </w:pPr>
      <w:r w:rsidRPr="0055050E">
        <w:rPr>
          <w:rStyle w:val="Enfasiintensa"/>
        </w:rPr>
        <w:t xml:space="preserve"> </w:t>
      </w:r>
      <w:r w:rsidR="00221C06">
        <w:br w:type="page"/>
      </w:r>
    </w:p>
    <w:p w:rsidR="003D5407" w:rsidRDefault="003D5407" w:rsidP="0055050E">
      <w:pPr>
        <w:pStyle w:val="Titolo3"/>
      </w:pPr>
      <w:r>
        <w:lastRenderedPageBreak/>
        <w:t>Job 4</w:t>
      </w:r>
    </w:p>
    <w:p w:rsidR="006C016D" w:rsidRPr="00C16DCF" w:rsidRDefault="00665C2E" w:rsidP="006C016D">
      <w:pPr>
        <w:shd w:val="clear" w:color="auto" w:fill="DEEAF6" w:themeFill="accent1" w:themeFillTint="33"/>
        <w:spacing w:after="0"/>
      </w:pPr>
      <w:r>
        <w:t>Output</w:t>
      </w:r>
      <w:r w:rsidR="006C016D">
        <w:t xml:space="preserve">: </w:t>
      </w:r>
      <w:r w:rsidR="006C016D">
        <w:rPr>
          <w:rStyle w:val="Enfasidelicata"/>
        </w:rPr>
        <w:t>/</w:t>
      </w:r>
      <w:r w:rsidR="006C016D" w:rsidRPr="00B81C8C">
        <w:rPr>
          <w:rStyle w:val="Enfasidelicata"/>
        </w:rPr>
        <w:t>agent/</w:t>
      </w:r>
      <w:r w:rsidR="006C016D">
        <w:rPr>
          <w:rStyle w:val="Enfasidelicata"/>
        </w:rPr>
        <w:t>kb</w:t>
      </w:r>
      <w:r w:rsidR="006C016D" w:rsidRPr="00B81C8C">
        <w:rPr>
          <w:rStyle w:val="Enfasidelicata"/>
        </w:rPr>
        <w:t>/</w:t>
      </w:r>
      <w:r w:rsidR="00245767">
        <w:rPr>
          <w:rStyle w:val="Enfasidelicata"/>
        </w:rPr>
        <w:t>jobs/job4_output.txt</w:t>
      </w:r>
    </w:p>
    <w:p w:rsidR="001F0C78" w:rsidRDefault="00D91446" w:rsidP="001F0C78">
      <w:pPr>
        <w:spacing w:before="240"/>
      </w:pPr>
      <w:r w:rsidRPr="00E32F5C">
        <w:rPr>
          <w:b/>
        </w:rPr>
        <w:t>Obiettivo</w:t>
      </w:r>
      <w:r>
        <w:t xml:space="preserve">: stilare una classifica delle province italiane </w:t>
      </w:r>
      <w:r w:rsidR="00673615">
        <w:t xml:space="preserve">(solamente quelle che hanno come “capitale” il capoluogo della regione) </w:t>
      </w:r>
      <w:r>
        <w:t xml:space="preserve">con più alta frequenza relativa di pagine con una </w:t>
      </w:r>
      <w:r w:rsidRPr="00E32F5C">
        <w:t>buona</w:t>
      </w:r>
      <w:r>
        <w:t xml:space="preserve"> metrica.</w:t>
      </w:r>
      <w:r w:rsidR="008D17F0">
        <w:t xml:space="preserve"> Ad es. l</w:t>
      </w:r>
      <w:r w:rsidR="00665C2E">
        <w:t>a provincia di Barletta-Andria-Trani verrà ignorata in quanto la capitale (in questo caso ne abbiamo addirittura 3) non è “Bari”.</w:t>
      </w:r>
      <w:r w:rsidR="001F0C78">
        <w:t xml:space="preserve"> </w:t>
      </w:r>
      <w:r w:rsidR="00665C2E">
        <w:t>La strategia che seguiremo è la seguente.</w:t>
      </w:r>
    </w:p>
    <w:p w:rsidR="006562A3" w:rsidRDefault="0036361C" w:rsidP="001F0C78">
      <w:pPr>
        <w:spacing w:before="240"/>
      </w:pPr>
      <w:r>
        <w:rPr>
          <w:noProof/>
          <w:lang w:eastAsia="it-IT"/>
        </w:rPr>
        <w:drawing>
          <wp:inline distT="0" distB="0" distL="0" distR="0">
            <wp:extent cx="6192520" cy="3996055"/>
            <wp:effectExtent l="19050" t="19050" r="17780" b="23495"/>
            <wp:docPr id="39" name="Immagin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11.png"/>
                    <pic:cNvPicPr/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92520" cy="399605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6562A3" w:rsidRPr="00C91686" w:rsidRDefault="006562A3" w:rsidP="006562A3">
      <w:pPr>
        <w:pStyle w:val="Didascalia"/>
      </w:pPr>
      <w:r>
        <w:t xml:space="preserve">Figura </w:t>
      </w:r>
      <w:r w:rsidR="00EC1F54">
        <w:fldChar w:fldCharType="begin"/>
      </w:r>
      <w:r w:rsidR="00EC1F54">
        <w:instrText xml:space="preserve"> SEQ Figura \* ARABIC </w:instrText>
      </w:r>
      <w:r w:rsidR="00EC1F54">
        <w:fldChar w:fldCharType="separate"/>
      </w:r>
      <w:r w:rsidR="005117D1">
        <w:rPr>
          <w:noProof/>
        </w:rPr>
        <w:t>11</w:t>
      </w:r>
      <w:r w:rsidR="00EC1F54">
        <w:rPr>
          <w:noProof/>
        </w:rPr>
        <w:fldChar w:fldCharType="end"/>
      </w:r>
      <w:r>
        <w:t>. Navigazione nel web semantico per il Job 4.</w:t>
      </w:r>
    </w:p>
    <w:p w:rsidR="00673615" w:rsidRDefault="00665C2E" w:rsidP="006C016D">
      <w:pPr>
        <w:spacing w:before="240"/>
      </w:pPr>
      <w:r>
        <w:rPr>
          <w:b/>
        </w:rPr>
        <w:t>1)</w:t>
      </w:r>
      <w:r w:rsidR="00673615" w:rsidRPr="00E43D9B">
        <w:rPr>
          <w:b/>
        </w:rPr>
        <w:t xml:space="preserve"> </w:t>
      </w:r>
      <w:r w:rsidR="006C2112">
        <w:rPr>
          <w:b/>
        </w:rPr>
        <w:t>Criterio selezione pagina</w:t>
      </w:r>
      <w:r w:rsidR="00273329">
        <w:t>: uguale a quello</w:t>
      </w:r>
      <w:r w:rsidR="00E43D9B">
        <w:t xml:space="preserve"> del Job 3.</w:t>
      </w:r>
    </w:p>
    <w:p w:rsidR="00E43D9B" w:rsidRPr="00665C2E" w:rsidRDefault="00665C2E" w:rsidP="00E43D9B">
      <w:pPr>
        <w:spacing w:before="240"/>
      </w:pPr>
      <w:r>
        <w:rPr>
          <w:b/>
        </w:rPr>
        <w:t>2)</w:t>
      </w:r>
      <w:r w:rsidR="00E43D9B" w:rsidRPr="00AC3D15">
        <w:rPr>
          <w:b/>
        </w:rPr>
        <w:t xml:space="preserve"> Asserzione della </w:t>
      </w:r>
      <w:r w:rsidR="00F103BE">
        <w:rPr>
          <w:b/>
        </w:rPr>
        <w:t>provincia</w:t>
      </w:r>
      <w:r w:rsidR="00E43D9B" w:rsidRPr="00AC3D15">
        <w:rPr>
          <w:b/>
        </w:rPr>
        <w:t xml:space="preserve"> in cui è localizzata ciascuna scuola.</w:t>
      </w:r>
    </w:p>
    <w:p w:rsidR="00E43D9B" w:rsidRPr="00AC3D15" w:rsidRDefault="00E43D9B" w:rsidP="00E43D9B">
      <w:pPr>
        <w:spacing w:before="240" w:after="0"/>
        <w:jc w:val="left"/>
        <w:rPr>
          <w:rStyle w:val="Enfasiintensa"/>
        </w:rPr>
      </w:pPr>
      <w:r w:rsidRPr="00AC3D15">
        <w:rPr>
          <w:rStyle w:val="Enfasiintensa"/>
        </w:rPr>
        <w:t>school_is_in_place(</w:t>
      </w:r>
      <w:r w:rsidRPr="008F06AB">
        <w:rPr>
          <w:rStyle w:val="Enfasiintensa"/>
          <w:b/>
          <w:color w:val="2F5496" w:themeColor="accent5" w:themeShade="BF"/>
        </w:rPr>
        <w:t>School_ID</w:t>
      </w:r>
      <w:r w:rsidRPr="00AC3D15">
        <w:rPr>
          <w:rStyle w:val="Enfasiintensa"/>
        </w:rPr>
        <w:t xml:space="preserve">, </w:t>
      </w:r>
      <w:r w:rsidRPr="008F06AB">
        <w:rPr>
          <w:rStyle w:val="Enfasiintensa"/>
          <w:b/>
          <w:color w:val="2F5496" w:themeColor="accent5" w:themeShade="BF"/>
        </w:rPr>
        <w:t>Place</w:t>
      </w:r>
      <w:r w:rsidRPr="00AC3D15">
        <w:rPr>
          <w:rStyle w:val="Enfasiintensa"/>
        </w:rPr>
        <w:t>) :-</w:t>
      </w:r>
    </w:p>
    <w:p w:rsidR="00E43D9B" w:rsidRDefault="00E43D9B" w:rsidP="00E43D9B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r w:rsidRPr="00AC3D15">
        <w:rPr>
          <w:rStyle w:val="Enfasiintensa"/>
        </w:rPr>
        <w:t>school_geofact(</w:t>
      </w:r>
      <w:r w:rsidRPr="008F06AB">
        <w:rPr>
          <w:rStyle w:val="Enfasiintensa"/>
          <w:b/>
          <w:color w:val="2F5496" w:themeColor="accent5" w:themeShade="BF"/>
        </w:rPr>
        <w:t>School_ID</w:t>
      </w:r>
      <w:r w:rsidRPr="00AC3D15">
        <w:rPr>
          <w:rStyle w:val="Enfasiintensa"/>
        </w:rPr>
        <w:t xml:space="preserve">, </w:t>
      </w:r>
      <w:r w:rsidR="00F103BE">
        <w:rPr>
          <w:rStyle w:val="Enfasiintensa"/>
        </w:rPr>
        <w:t>province</w:t>
      </w:r>
      <w:r w:rsidRPr="00AC3D15">
        <w:rPr>
          <w:rStyle w:val="Enfasiintensa"/>
        </w:rPr>
        <w:t>(</w:t>
      </w:r>
      <w:r w:rsidRPr="008F06AB">
        <w:rPr>
          <w:rStyle w:val="Enfasiintensa"/>
          <w:b/>
          <w:color w:val="2F5496" w:themeColor="accent5" w:themeShade="BF"/>
        </w:rPr>
        <w:t>Place</w:t>
      </w:r>
      <w:r>
        <w:rPr>
          <w:rStyle w:val="Enfasiintensa"/>
        </w:rPr>
        <w:t>))</w:t>
      </w:r>
      <w:r w:rsidRPr="00AC3D15">
        <w:rPr>
          <w:rStyle w:val="Enfasiintensa"/>
        </w:rPr>
        <w:t>.</w:t>
      </w:r>
    </w:p>
    <w:p w:rsidR="00B84646" w:rsidRDefault="00F103BE" w:rsidP="006C016D">
      <w:pPr>
        <w:spacing w:before="240"/>
      </w:pPr>
      <w:r>
        <w:t xml:space="preserve">Anche in questo caso, dobbiamo precisare che il fatto </w:t>
      </w:r>
      <w:r w:rsidRPr="0028522B">
        <w:rPr>
          <w:rStyle w:val="Enfasiintensa"/>
        </w:rPr>
        <w:t>school_geofact</w:t>
      </w:r>
      <w:r>
        <w:t xml:space="preserve"> viene creato solo dopo aver controllato il criterio della provincia che ci siamo posti, per evitare di aggiungere fatti che non verranno </w:t>
      </w:r>
      <w:r w:rsidR="0028522B">
        <w:t>sfruttati</w:t>
      </w:r>
      <w:r>
        <w:t>.</w:t>
      </w:r>
      <w:r w:rsidR="00B84646">
        <w:t xml:space="preserve"> </w:t>
      </w:r>
      <w:r w:rsidRPr="0028522B">
        <w:rPr>
          <w:rStyle w:val="Enfasiintensa"/>
        </w:rPr>
        <w:t>school_geofact</w:t>
      </w:r>
      <w:r w:rsidR="00DA0C9E">
        <w:t>, in questo Job</w:t>
      </w:r>
      <w:r w:rsidR="00FB1EF9">
        <w:t>,</w:t>
      </w:r>
      <w:r w:rsidR="00DA0C9E">
        <w:t xml:space="preserve"> si compone di 2 argomenti, l’ID della scuola e il simbolo di funzione </w:t>
      </w:r>
      <w:r w:rsidR="00DA0C9E" w:rsidRPr="00DA0C9E">
        <w:rPr>
          <w:rStyle w:val="Enfasiintensa"/>
        </w:rPr>
        <w:t>province(</w:t>
      </w:r>
      <w:r w:rsidR="00DA0C9E" w:rsidRPr="00DA0C9E">
        <w:rPr>
          <w:rStyle w:val="Enfasiintensa"/>
          <w:b/>
          <w:color w:val="2F5496" w:themeColor="accent5" w:themeShade="BF"/>
        </w:rPr>
        <w:t>Province_Name</w:t>
      </w:r>
      <w:r w:rsidR="00DA0C9E" w:rsidRPr="00DA0C9E">
        <w:rPr>
          <w:rStyle w:val="Enfasiintensa"/>
        </w:rPr>
        <w:t>)</w:t>
      </w:r>
      <w:r w:rsidR="00DA0C9E">
        <w:t xml:space="preserve">. </w:t>
      </w:r>
      <w:r w:rsidR="000A6C40" w:rsidRPr="000A6C40">
        <w:t>Il nome</w:t>
      </w:r>
      <w:r w:rsidR="000A6C40">
        <w:t xml:space="preserve"> esteso </w:t>
      </w:r>
      <w:r w:rsidR="000A6C40" w:rsidRPr="000A6C40">
        <w:t xml:space="preserve">della provincia è ottenibile a partire dal codice catastale della scuola seppur queste due informazioni risiedono in due KB diverse. Questo è possibile in quanto la proprietà </w:t>
      </w:r>
      <w:r w:rsidR="000A6C40" w:rsidRPr="000A6C40">
        <w:rPr>
          <w:rStyle w:val="Enfasidelicata"/>
        </w:rPr>
        <w:t>miur:CODICECOMUNESCUOLA</w:t>
      </w:r>
      <w:r w:rsidR="000A6C40" w:rsidRPr="000A6C40">
        <w:t xml:space="preserve"> ha stesso significato di </w:t>
      </w:r>
      <w:hyperlink r:id="rId61" w:history="1">
        <w:r w:rsidR="000A6C40" w:rsidRPr="000A6C40">
          <w:rPr>
            <w:rStyle w:val="Collegamentoipertestuale"/>
          </w:rPr>
          <w:t>wdt:P806</w:t>
        </w:r>
      </w:hyperlink>
      <w:r w:rsidR="000A6C40" w:rsidRPr="000A6C40">
        <w:t>.</w:t>
      </w:r>
    </w:p>
    <w:p w:rsidR="00B84646" w:rsidRDefault="00DA0C9E" w:rsidP="006C016D">
      <w:pPr>
        <w:spacing w:before="240"/>
      </w:pPr>
      <w:r>
        <w:lastRenderedPageBreak/>
        <w:t>Si è deciso di non</w:t>
      </w:r>
      <w:r w:rsidR="004A3E2B">
        <w:t xml:space="preserve"> impiegare il simbolo di funzione </w:t>
      </w:r>
      <w:r w:rsidR="004A3E2B" w:rsidRPr="004A3E2B">
        <w:rPr>
          <w:rStyle w:val="Enfasiintensa"/>
        </w:rPr>
        <w:t>province(</w:t>
      </w:r>
      <w:r w:rsidR="004A3E2B" w:rsidRPr="004A3E2B">
        <w:rPr>
          <w:rStyle w:val="Enfasiintensa"/>
          <w:b/>
          <w:color w:val="2F5496" w:themeColor="accent5" w:themeShade="BF"/>
        </w:rPr>
        <w:t>Province_Code</w:t>
      </w:r>
      <w:r w:rsidR="004A3E2B" w:rsidRPr="004A3E2B">
        <w:rPr>
          <w:rStyle w:val="Enfasiintensa"/>
        </w:rPr>
        <w:t>)</w:t>
      </w:r>
      <w:r>
        <w:t xml:space="preserve"> in quanto su Wikidata ci sono delle province che non dispongono di questa informazione. Un esempio è la città di </w:t>
      </w:r>
      <w:hyperlink r:id="rId62" w:history="1">
        <w:r w:rsidRPr="00DA0C9E">
          <w:rPr>
            <w:rStyle w:val="Collegamentoipertestuale"/>
          </w:rPr>
          <w:t>Pordenone</w:t>
        </w:r>
      </w:hyperlink>
      <w:r w:rsidR="00E132F0">
        <w:t xml:space="preserve"> che ad oggi rientra nell’</w:t>
      </w:r>
      <w:r>
        <w:t xml:space="preserve"> </w:t>
      </w:r>
      <w:hyperlink r:id="rId63" w:history="1">
        <w:r w:rsidR="004A0150" w:rsidRPr="004A0150">
          <w:rPr>
            <w:rStyle w:val="Collegamentoipertestuale"/>
          </w:rPr>
          <w:t xml:space="preserve">Ente di decentramento regionale </w:t>
        </w:r>
        <w:r w:rsidRPr="004A0150">
          <w:rPr>
            <w:rStyle w:val="Collegamentoipertestuale"/>
          </w:rPr>
          <w:t>di Pordenone</w:t>
        </w:r>
      </w:hyperlink>
      <w:r>
        <w:t xml:space="preserve">. </w:t>
      </w:r>
      <w:r w:rsidR="004A0150">
        <w:t>In teoria il codice è TN, ma non esiste una proprietà che assume questo valore.</w:t>
      </w:r>
    </w:p>
    <w:p w:rsidR="0028522B" w:rsidRDefault="0028522B" w:rsidP="006C016D">
      <w:pPr>
        <w:spacing w:before="240"/>
      </w:pPr>
      <w:r>
        <w:t>Questa fase viene svolta interrogando l’endpoint di Wikidata e sottoponendo la query seguente.</w:t>
      </w:r>
    </w:p>
    <w:p w:rsidR="004A3E2B" w:rsidRDefault="0028522B" w:rsidP="004A3E2B">
      <w:pPr>
        <w:keepNext/>
        <w:spacing w:before="240"/>
        <w:jc w:val="center"/>
      </w:pPr>
      <w:r>
        <w:rPr>
          <w:noProof/>
          <w:lang w:eastAsia="it-IT"/>
        </w:rPr>
        <w:drawing>
          <wp:inline distT="0" distB="0" distL="0" distR="0" wp14:anchorId="5EAFD11A" wp14:editId="11C27F01">
            <wp:extent cx="3228975" cy="1345406"/>
            <wp:effectExtent l="0" t="0" r="0" b="7620"/>
            <wp:docPr id="29" name="Immagin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4"/>
                    <a:srcRect l="22457" t="25975" r="40628" b="46682"/>
                    <a:stretch/>
                  </pic:blipFill>
                  <pic:spPr bwMode="auto">
                    <a:xfrm>
                      <a:off x="0" y="0"/>
                      <a:ext cx="3257980" cy="13574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8522B" w:rsidRDefault="004A3E2B" w:rsidP="004A3E2B">
      <w:pPr>
        <w:pStyle w:val="Didascalia"/>
        <w:rPr>
          <w:b/>
        </w:rPr>
      </w:pPr>
      <w:r>
        <w:t xml:space="preserve">Figura </w:t>
      </w:r>
      <w:r w:rsidR="00EC1F54">
        <w:fldChar w:fldCharType="begin"/>
      </w:r>
      <w:r w:rsidR="00EC1F54">
        <w:instrText xml:space="preserve"> SEQ Figura \* ARABIC </w:instrText>
      </w:r>
      <w:r w:rsidR="00EC1F54">
        <w:fldChar w:fldCharType="separate"/>
      </w:r>
      <w:r w:rsidR="005117D1">
        <w:rPr>
          <w:noProof/>
        </w:rPr>
        <w:t>12</w:t>
      </w:r>
      <w:r w:rsidR="00EC1F54">
        <w:rPr>
          <w:noProof/>
        </w:rPr>
        <w:fldChar w:fldCharType="end"/>
      </w:r>
      <w:r>
        <w:t xml:space="preserve">. Query visualizzabile a questo </w:t>
      </w:r>
      <w:hyperlink r:id="rId65" w:anchor="SELECT%20%3FProvinciaLabel%0AWHERE%20%7B%0A%09%3FCitta%20wdt%3AP806%20%27G888%27%3B%0A%09wdt%3AP31%20wd%3AQ747074%3B%0A%09wdt%3AP131%20%3FProvincia.%0A%09%3FProvincia%20wdt%3AP131%20%3FRegione.%0A%09%3FRegione%20wdt%3AP36%20%3FCapoluogoDiRegione.%0A%09%3FProvincia%20wdt%3AP36%20%3FCapoluogoDiRegione.%0A%0A%09SERVICE%20wikibase%3Alabel%20%7B%20bd%3AserviceParam%20wikibase%3Alanguage%20%22it%2Cen%22.%20%7D%0A%7D%0ALIMIT%201" w:history="1">
        <w:r w:rsidRPr="004A3E2B">
          <w:rPr>
            <w:rStyle w:val="Collegamentoipertestuale"/>
          </w:rPr>
          <w:t>link</w:t>
        </w:r>
      </w:hyperlink>
      <w:r>
        <w:t>. Nessun risultato, quindi Pordenone è una città localizza</w:t>
      </w:r>
      <w:r w:rsidR="00E132F0">
        <w:t xml:space="preserve">ta in una provincia </w:t>
      </w:r>
      <w:r w:rsidR="009908CE">
        <w:t>diversa dalla provincia del</w:t>
      </w:r>
      <w:r>
        <w:t xml:space="preserve"> capoluogo di regione (Trieste).</w:t>
      </w:r>
    </w:p>
    <w:p w:rsidR="00C91686" w:rsidRDefault="00E132F0" w:rsidP="00C91686">
      <w:pPr>
        <w:spacing w:before="240"/>
        <w:rPr>
          <w:b/>
        </w:rPr>
      </w:pPr>
      <w:r>
        <w:rPr>
          <w:b/>
        </w:rPr>
        <w:t>3)</w:t>
      </w:r>
      <w:r w:rsidR="00C91686" w:rsidRPr="003019A2">
        <w:rPr>
          <w:b/>
        </w:rPr>
        <w:t xml:space="preserve"> Asserzione della frequenza relativa di buone pagine tra tutte quelle della regione</w:t>
      </w:r>
      <w:r w:rsidR="00C91686" w:rsidRPr="00AC3D15">
        <w:rPr>
          <w:b/>
        </w:rPr>
        <w:t>.</w:t>
      </w:r>
    </w:p>
    <w:p w:rsidR="00C91686" w:rsidRDefault="00E132F0" w:rsidP="00C91686">
      <w:pPr>
        <w:spacing w:before="240"/>
      </w:pPr>
      <w:r>
        <w:rPr>
          <w:b/>
        </w:rPr>
        <w:t>4)</w:t>
      </w:r>
      <w:r w:rsidR="00C91686" w:rsidRPr="001D72EA">
        <w:rPr>
          <w:b/>
        </w:rPr>
        <w:t xml:space="preserve"> Asserzione della classifica.</w:t>
      </w:r>
      <w:r>
        <w:rPr>
          <w:b/>
        </w:rPr>
        <w:t xml:space="preserve"> </w:t>
      </w:r>
      <w:r w:rsidR="00C91686">
        <w:t>Questi due step sono uguali a quelli del Job 3.</w:t>
      </w:r>
    </w:p>
    <w:p w:rsidR="00E132F0" w:rsidRDefault="00E132F0" w:rsidP="00E132F0">
      <w:pPr>
        <w:pStyle w:val="Titolo3"/>
      </w:pPr>
      <w:r>
        <w:t>Job 5</w:t>
      </w:r>
    </w:p>
    <w:p w:rsidR="00E132F0" w:rsidRPr="00C16DCF" w:rsidRDefault="00E132F0" w:rsidP="00E132F0">
      <w:pPr>
        <w:shd w:val="clear" w:color="auto" w:fill="DEEAF6" w:themeFill="accent1" w:themeFillTint="33"/>
        <w:spacing w:after="0"/>
      </w:pPr>
      <w:r>
        <w:t xml:space="preserve">Output: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kb</w:t>
      </w:r>
      <w:r w:rsidRPr="00B81C8C">
        <w:rPr>
          <w:rStyle w:val="Enfasidelicata"/>
        </w:rPr>
        <w:t>/</w:t>
      </w:r>
      <w:r>
        <w:rPr>
          <w:rStyle w:val="Enfasidelicata"/>
        </w:rPr>
        <w:t>jobs/job5_output.txt</w:t>
      </w:r>
    </w:p>
    <w:p w:rsidR="00E132F0" w:rsidRDefault="00E132F0" w:rsidP="00E132F0">
      <w:pPr>
        <w:spacing w:before="240"/>
      </w:pPr>
      <w:r w:rsidRPr="00E32F5C">
        <w:rPr>
          <w:b/>
        </w:rPr>
        <w:t>Obiettivo</w:t>
      </w:r>
      <w:r>
        <w:rPr>
          <w:b/>
        </w:rPr>
        <w:t xml:space="preserve">: </w:t>
      </w:r>
      <w:r>
        <w:t xml:space="preserve">Individuare, per ogni regione italiana, i template più </w:t>
      </w:r>
      <w:r w:rsidR="008D17F0">
        <w:t>popolari</w:t>
      </w:r>
      <w:r>
        <w:t>.</w:t>
      </w:r>
    </w:p>
    <w:p w:rsidR="00273329" w:rsidRPr="0024780D" w:rsidRDefault="00273329" w:rsidP="00E132F0">
      <w:pPr>
        <w:spacing w:before="240"/>
        <w:rPr>
          <w:b/>
        </w:rPr>
      </w:pPr>
      <w:r w:rsidRPr="0024780D">
        <w:rPr>
          <w:b/>
        </w:rPr>
        <w:t xml:space="preserve">1) </w:t>
      </w:r>
      <w:r w:rsidR="00E132F0" w:rsidRPr="0024780D">
        <w:rPr>
          <w:b/>
        </w:rPr>
        <w:t xml:space="preserve"> </w:t>
      </w:r>
      <w:r w:rsidRPr="0024780D">
        <w:rPr>
          <w:b/>
        </w:rPr>
        <w:t>Tupla RTC: Regione, Template_ID, Count.</w:t>
      </w:r>
    </w:p>
    <w:p w:rsidR="00273329" w:rsidRPr="00273329" w:rsidRDefault="00273329" w:rsidP="00DC3F53">
      <w:pPr>
        <w:spacing w:before="240" w:after="0"/>
        <w:jc w:val="left"/>
        <w:rPr>
          <w:rStyle w:val="Enfasiintensa"/>
        </w:rPr>
      </w:pPr>
      <w:r w:rsidRPr="00273329">
        <w:rPr>
          <w:rStyle w:val="Enfasiintensa"/>
        </w:rPr>
        <w:t>is_rtc_tuple(rtc(</w:t>
      </w:r>
      <w:r w:rsidRPr="0024780D">
        <w:rPr>
          <w:rStyle w:val="Enfasiintensa"/>
          <w:b/>
          <w:color w:val="2F5496" w:themeColor="accent5" w:themeShade="BF"/>
        </w:rPr>
        <w:t>Region</w:t>
      </w:r>
      <w:r>
        <w:rPr>
          <w:rStyle w:val="Enfasiintensa"/>
        </w:rPr>
        <w:t xml:space="preserve">, </w:t>
      </w:r>
      <w:r w:rsidRPr="0024780D">
        <w:rPr>
          <w:rStyle w:val="Enfasiintensa"/>
          <w:b/>
          <w:color w:val="2F5496" w:themeColor="accent5" w:themeShade="BF"/>
        </w:rPr>
        <w:t>Template_ID</w:t>
      </w:r>
      <w:r>
        <w:rPr>
          <w:rStyle w:val="Enfasiintensa"/>
        </w:rPr>
        <w:t xml:space="preserve">, </w:t>
      </w:r>
      <w:r w:rsidRPr="0024780D">
        <w:rPr>
          <w:rStyle w:val="Enfasiintensa"/>
          <w:b/>
          <w:color w:val="2F5496" w:themeColor="accent5" w:themeShade="BF"/>
        </w:rPr>
        <w:t>Count</w:t>
      </w:r>
      <w:r>
        <w:rPr>
          <w:rStyle w:val="Enfasiintensa"/>
        </w:rPr>
        <w:t>)) :-</w:t>
      </w:r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findall(</w:t>
      </w:r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    </w:t>
      </w:r>
      <w:r w:rsidRPr="0024780D">
        <w:rPr>
          <w:rStyle w:val="Enfasiintensa"/>
          <w:b/>
          <w:color w:val="2F5496" w:themeColor="accent5" w:themeShade="BF"/>
        </w:rPr>
        <w:t>School_ID</w:t>
      </w:r>
      <w:r w:rsidRPr="00273329">
        <w:rPr>
          <w:rStyle w:val="Enfasiintensa"/>
        </w:rPr>
        <w:t>,</w:t>
      </w:r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    (school_</w:t>
      </w:r>
      <w:r w:rsidR="0024780D">
        <w:rPr>
          <w:rStyle w:val="Enfasiintensa"/>
        </w:rPr>
        <w:t>is_in_place(</w:t>
      </w:r>
      <w:r w:rsidR="0024780D" w:rsidRPr="0024780D">
        <w:rPr>
          <w:rStyle w:val="Enfasiintensa"/>
          <w:b/>
          <w:color w:val="2F5496" w:themeColor="accent5" w:themeShade="BF"/>
        </w:rPr>
        <w:t>School_ID</w:t>
      </w:r>
      <w:r w:rsidR="0024780D">
        <w:rPr>
          <w:rStyle w:val="Enfasiintensa"/>
        </w:rPr>
        <w:t xml:space="preserve">, </w:t>
      </w:r>
      <w:r w:rsidR="0024780D" w:rsidRPr="0024780D">
        <w:rPr>
          <w:rStyle w:val="Enfasiintensa"/>
          <w:b/>
          <w:color w:val="2F5496" w:themeColor="accent5" w:themeShade="BF"/>
        </w:rPr>
        <w:t>Region</w:t>
      </w:r>
      <w:r w:rsidR="0024780D">
        <w:rPr>
          <w:rStyle w:val="Enfasiintensa"/>
        </w:rPr>
        <w:t>),</w:t>
      </w:r>
      <w:r w:rsidR="0024780D">
        <w:rPr>
          <w:rStyle w:val="Enfasiintensa"/>
        </w:rPr>
        <w:br/>
        <w:t xml:space="preserve">         </w:t>
      </w:r>
      <w:r w:rsidRPr="00273329">
        <w:rPr>
          <w:rStyle w:val="Enfasiintensa"/>
        </w:rPr>
        <w:t xml:space="preserve">page(schoolassoc(_, </w:t>
      </w:r>
      <w:r w:rsidRPr="0024780D">
        <w:rPr>
          <w:rStyle w:val="Enfasiintensa"/>
          <w:b/>
          <w:color w:val="2F5496" w:themeColor="accent5" w:themeShade="BF"/>
        </w:rPr>
        <w:t>School_ID</w:t>
      </w:r>
      <w:r w:rsidRPr="00273329">
        <w:rPr>
          <w:rStyle w:val="Enfasiintensa"/>
        </w:rPr>
        <w:t xml:space="preserve">), details(_, _, _, </w:t>
      </w:r>
      <w:r w:rsidRPr="0024780D">
        <w:rPr>
          <w:rStyle w:val="Enfasiintensa"/>
          <w:b/>
          <w:color w:val="2F5496" w:themeColor="accent5" w:themeShade="BF"/>
        </w:rPr>
        <w:t>Template_ID</w:t>
      </w:r>
      <w:r w:rsidRPr="00273329">
        <w:rPr>
          <w:rStyle w:val="Enfasiintensa"/>
        </w:rPr>
        <w:t>, _, _), _, _)</w:t>
      </w:r>
      <w:r w:rsidR="0024780D">
        <w:rPr>
          <w:rStyle w:val="Enfasiintensa"/>
        </w:rPr>
        <w:br/>
        <w:t xml:space="preserve">         </w:t>
      </w:r>
      <w:r w:rsidRPr="00273329">
        <w:rPr>
          <w:rStyle w:val="Enfasiintensa"/>
        </w:rPr>
        <w:t>),</w:t>
      </w:r>
      <w:r w:rsidR="0024780D">
        <w:rPr>
          <w:rStyle w:val="Enfasiintensa"/>
        </w:rPr>
        <w:t xml:space="preserve"> </w:t>
      </w:r>
      <w:r w:rsidRPr="0024780D">
        <w:rPr>
          <w:rStyle w:val="Enfasiintensa"/>
          <w:b/>
          <w:color w:val="2F5496" w:themeColor="accent5" w:themeShade="BF"/>
        </w:rPr>
        <w:t>L</w:t>
      </w:r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),</w:t>
      </w:r>
    </w:p>
    <w:p w:rsidR="00273329" w:rsidRPr="00273329" w:rsidRDefault="00273329" w:rsidP="00DC3F53">
      <w:pPr>
        <w:jc w:val="left"/>
        <w:rPr>
          <w:rStyle w:val="Enfasiintensa"/>
        </w:rPr>
      </w:pPr>
      <w:r w:rsidRPr="00273329">
        <w:rPr>
          <w:rStyle w:val="Enfasiintensa"/>
        </w:rPr>
        <w:t xml:space="preserve">    is_list_length(</w:t>
      </w:r>
      <w:r w:rsidRPr="0024780D">
        <w:rPr>
          <w:rStyle w:val="Enfasiintensa"/>
          <w:b/>
          <w:color w:val="2F5496" w:themeColor="accent5" w:themeShade="BF"/>
        </w:rPr>
        <w:t>L</w:t>
      </w:r>
      <w:r w:rsidRPr="00273329">
        <w:rPr>
          <w:rStyle w:val="Enfasiintensa"/>
        </w:rPr>
        <w:t xml:space="preserve">, </w:t>
      </w:r>
      <w:r w:rsidRPr="0024780D">
        <w:rPr>
          <w:rStyle w:val="Enfasiintensa"/>
          <w:b/>
          <w:color w:val="2F5496" w:themeColor="accent5" w:themeShade="BF"/>
        </w:rPr>
        <w:t>Count</w:t>
      </w:r>
      <w:r w:rsidRPr="00273329">
        <w:rPr>
          <w:rStyle w:val="Enfasiintensa"/>
        </w:rPr>
        <w:t xml:space="preserve">). </w:t>
      </w:r>
    </w:p>
    <w:p w:rsidR="00640B1D" w:rsidRDefault="00640B1D" w:rsidP="00273329">
      <w:pPr>
        <w:spacing w:before="240"/>
      </w:pPr>
      <w:r w:rsidRPr="00B23A34">
        <w:rPr>
          <w:b/>
        </w:rPr>
        <w:t>2) Raggruppamento tuple RTC per Regione.</w:t>
      </w:r>
      <w:r>
        <w:t xml:space="preserve"> Ora dovremo asserire dei simboli di funzione </w:t>
      </w:r>
      <w:r w:rsidRPr="00640B1D">
        <w:rPr>
          <w:rStyle w:val="Enfasiintensa"/>
        </w:rPr>
        <w:t>rtc_grouped(</w:t>
      </w:r>
      <w:r w:rsidRPr="00640B1D">
        <w:rPr>
          <w:rStyle w:val="Enfasiintensa"/>
          <w:b/>
          <w:color w:val="2F5496" w:themeColor="accent5" w:themeShade="BF"/>
        </w:rPr>
        <w:t>Region</w:t>
      </w:r>
      <w:r w:rsidRPr="00640B1D">
        <w:rPr>
          <w:rStyle w:val="Enfasiintensa"/>
        </w:rPr>
        <w:t>, [tc(1, x), tc(2, y), …])</w:t>
      </w:r>
      <w:r>
        <w:t xml:space="preserve">, ad indicare che per la regione Region ci sono </w:t>
      </w:r>
      <w:r w:rsidRPr="00B23A34">
        <w:rPr>
          <w:rStyle w:val="Enfasiintensa"/>
        </w:rPr>
        <w:t>x</w:t>
      </w:r>
      <w:r>
        <w:t xml:space="preserve"> scuole che usano il template #1 e così via.</w:t>
      </w:r>
    </w:p>
    <w:p w:rsidR="00B23A34" w:rsidRDefault="0020344D" w:rsidP="00DC3F53">
      <w:pPr>
        <w:spacing w:before="240"/>
        <w:jc w:val="left"/>
        <w:rPr>
          <w:rStyle w:val="Enfasiintensa"/>
        </w:rPr>
      </w:pPr>
      <w:r>
        <w:rPr>
          <w:rStyle w:val="Enfasiintensa"/>
        </w:rPr>
        <w:t>r</w:t>
      </w:r>
      <w:r w:rsidR="00B23A34" w:rsidRPr="00B23A34">
        <w:rPr>
          <w:rStyle w:val="Enfasiintensa"/>
        </w:rPr>
        <w:t>tc_tuples_grouped_by_region(</w:t>
      </w:r>
      <w:r w:rsidR="00B23A34" w:rsidRPr="00B23A34">
        <w:rPr>
          <w:rStyle w:val="Enfasiintensa"/>
          <w:b/>
          <w:color w:val="2F5496" w:themeColor="accent5" w:themeShade="BF"/>
        </w:rPr>
        <w:t>List_RTC_Tuples</w:t>
      </w:r>
      <w:r w:rsidR="00B23A34" w:rsidRPr="00B23A34">
        <w:rPr>
          <w:rStyle w:val="Enfasiintensa"/>
        </w:rPr>
        <w:t xml:space="preserve">, </w:t>
      </w:r>
      <w:r w:rsidR="00B23A34" w:rsidRPr="00B23A34">
        <w:rPr>
          <w:rStyle w:val="Enfasiintensa"/>
          <w:b/>
          <w:color w:val="2F5496" w:themeColor="accent5" w:themeShade="BF"/>
        </w:rPr>
        <w:t>Region</w:t>
      </w:r>
      <w:r w:rsidR="00B23A34" w:rsidRPr="00B23A34">
        <w:rPr>
          <w:rStyle w:val="Enfasiintensa"/>
        </w:rPr>
        <w:t xml:space="preserve">, </w:t>
      </w:r>
      <w:r w:rsidR="00B23A34" w:rsidRPr="00B23A34">
        <w:rPr>
          <w:rStyle w:val="Enfasiintensa"/>
          <w:b/>
          <w:color w:val="2F5496" w:themeColor="accent5" w:themeShade="BF"/>
        </w:rPr>
        <w:t>List_Templates</w:t>
      </w:r>
      <w:r w:rsidR="00B23A34">
        <w:rPr>
          <w:rStyle w:val="Enfasiintensa"/>
        </w:rPr>
        <w:t xml:space="preserve">, </w:t>
      </w:r>
      <w:r w:rsidR="00B23A34" w:rsidRPr="00B23A34">
        <w:rPr>
          <w:rStyle w:val="Enfasiintensa"/>
          <w:b/>
          <w:color w:val="2F5496" w:themeColor="accent5" w:themeShade="BF"/>
        </w:rPr>
        <w:t>RTC_grouped_by_region</w:t>
      </w:r>
      <w:r w:rsidR="00B23A34">
        <w:rPr>
          <w:rStyle w:val="Enfasiintensa"/>
        </w:rPr>
        <w:t>) :-</w:t>
      </w:r>
      <w:r w:rsidR="00B23A34">
        <w:rPr>
          <w:rStyle w:val="Enfasiintensa"/>
        </w:rPr>
        <w:br/>
        <w:t xml:space="preserve">    findall( tc(</w:t>
      </w:r>
      <w:r w:rsidR="00B23A34" w:rsidRPr="00B23A34">
        <w:rPr>
          <w:rStyle w:val="Enfasiintensa"/>
          <w:b/>
          <w:color w:val="2F5496" w:themeColor="accent5" w:themeShade="BF"/>
        </w:rPr>
        <w:t>Template_ID</w:t>
      </w:r>
      <w:r w:rsidR="00B23A34">
        <w:rPr>
          <w:rStyle w:val="Enfasiintensa"/>
        </w:rPr>
        <w:t xml:space="preserve">, </w:t>
      </w:r>
      <w:r w:rsidR="00B23A34" w:rsidRPr="00B23A34">
        <w:rPr>
          <w:rStyle w:val="Enfasiintensa"/>
          <w:b/>
          <w:color w:val="2F5496" w:themeColor="accent5" w:themeShade="BF"/>
        </w:rPr>
        <w:t>Count</w:t>
      </w:r>
      <w:r w:rsidR="00B23A34">
        <w:rPr>
          <w:rStyle w:val="Enfasiintensa"/>
        </w:rPr>
        <w:t>),</w:t>
      </w:r>
      <w:r w:rsidR="00B23A34">
        <w:rPr>
          <w:rStyle w:val="Enfasiintensa"/>
        </w:rPr>
        <w:br/>
        <w:t xml:space="preserve">              </w:t>
      </w:r>
      <w:r w:rsidR="00B23A34" w:rsidRPr="00B23A34">
        <w:rPr>
          <w:rStyle w:val="Enfasiintensa"/>
        </w:rPr>
        <w:t>(membe</w:t>
      </w:r>
      <w:r w:rsidR="00B23A34">
        <w:rPr>
          <w:rStyle w:val="Enfasiintensa"/>
        </w:rPr>
        <w:t>r(</w:t>
      </w:r>
      <w:r w:rsidR="00B23A34" w:rsidRPr="00B23A34">
        <w:rPr>
          <w:rStyle w:val="Enfasiintensa"/>
          <w:b/>
          <w:color w:val="2F5496" w:themeColor="accent5" w:themeShade="BF"/>
        </w:rPr>
        <w:t>Template_ID</w:t>
      </w:r>
      <w:r w:rsidR="00B23A34">
        <w:rPr>
          <w:rStyle w:val="Enfasiintensa"/>
        </w:rPr>
        <w:t xml:space="preserve">, </w:t>
      </w:r>
      <w:r w:rsidR="00B23A34" w:rsidRPr="00B23A34">
        <w:rPr>
          <w:rStyle w:val="Enfasiintensa"/>
          <w:b/>
          <w:color w:val="2F5496" w:themeColor="accent5" w:themeShade="BF"/>
        </w:rPr>
        <w:t>List_Templates</w:t>
      </w:r>
      <w:r w:rsidR="00B23A34">
        <w:rPr>
          <w:rStyle w:val="Enfasiintensa"/>
        </w:rPr>
        <w:t>),</w:t>
      </w:r>
      <w:r w:rsidR="00B23A34" w:rsidRPr="00B23A34">
        <w:rPr>
          <w:rStyle w:val="Enfasiintensa"/>
        </w:rPr>
        <w:t>is_rtc_tuple(r</w:t>
      </w:r>
      <w:r w:rsidR="00B23A34">
        <w:rPr>
          <w:rStyle w:val="Enfasiintensa"/>
        </w:rPr>
        <w:t>tc(</w:t>
      </w:r>
      <w:r w:rsidR="00B23A34" w:rsidRPr="00B23A34">
        <w:rPr>
          <w:rStyle w:val="Enfasiintensa"/>
          <w:b/>
          <w:color w:val="2F5496" w:themeColor="accent5" w:themeShade="BF"/>
        </w:rPr>
        <w:t>Region</w:t>
      </w:r>
      <w:r w:rsidR="00B23A34">
        <w:rPr>
          <w:rStyle w:val="Enfasiintensa"/>
        </w:rPr>
        <w:t xml:space="preserve">, </w:t>
      </w:r>
      <w:r w:rsidR="00B23A34" w:rsidRPr="00B23A34">
        <w:rPr>
          <w:rStyle w:val="Enfasiintensa"/>
          <w:b/>
          <w:color w:val="2F5496" w:themeColor="accent5" w:themeShade="BF"/>
        </w:rPr>
        <w:t>Template_ID</w:t>
      </w:r>
      <w:r w:rsidR="00B23A34">
        <w:rPr>
          <w:rStyle w:val="Enfasiintensa"/>
        </w:rPr>
        <w:t xml:space="preserve">, </w:t>
      </w:r>
      <w:r w:rsidR="00B23A34" w:rsidRPr="00B23A34">
        <w:rPr>
          <w:rStyle w:val="Enfasiintensa"/>
          <w:b/>
          <w:color w:val="2F5496" w:themeColor="accent5" w:themeShade="BF"/>
        </w:rPr>
        <w:t>Count</w:t>
      </w:r>
      <w:r w:rsidR="00B23A34">
        <w:rPr>
          <w:rStyle w:val="Enfasiintensa"/>
        </w:rPr>
        <w:t>))),</w:t>
      </w:r>
      <w:r w:rsidR="00B23A34">
        <w:rPr>
          <w:rStyle w:val="Enfasiintensa"/>
        </w:rPr>
        <w:br/>
        <w:t xml:space="preserve">              </w:t>
      </w:r>
      <w:r w:rsidR="00DC3F53">
        <w:rPr>
          <w:rStyle w:val="Enfasiintensa"/>
        </w:rPr>
        <w:t xml:space="preserve"> </w:t>
      </w:r>
      <w:r w:rsidR="00B23A34" w:rsidRPr="00B23A34">
        <w:rPr>
          <w:rStyle w:val="Enfasiintensa"/>
          <w:b/>
          <w:color w:val="2F5496" w:themeColor="accent5" w:themeShade="BF"/>
        </w:rPr>
        <w:t>TC_Rank_Unordered</w:t>
      </w:r>
      <w:r w:rsidR="00B23A34">
        <w:rPr>
          <w:rStyle w:val="Enfasiintensa"/>
        </w:rPr>
        <w:br/>
      </w:r>
      <w:r w:rsidR="00B23A34">
        <w:rPr>
          <w:rStyle w:val="Enfasiintensa"/>
        </w:rPr>
        <w:lastRenderedPageBreak/>
        <w:t xml:space="preserve">              ),</w:t>
      </w:r>
      <w:r w:rsidR="00B23A34">
        <w:rPr>
          <w:rStyle w:val="Enfasiintensa"/>
        </w:rPr>
        <w:br/>
        <w:t xml:space="preserve">    </w:t>
      </w:r>
      <w:r w:rsidR="00B23A34" w:rsidRPr="00B23A34">
        <w:rPr>
          <w:rStyle w:val="Enfasiintensa"/>
        </w:rPr>
        <w:t xml:space="preserve">predsort(tc_order, </w:t>
      </w:r>
      <w:r w:rsidR="00B23A34" w:rsidRPr="00673289">
        <w:rPr>
          <w:rStyle w:val="Enfasiintensa"/>
          <w:b/>
          <w:color w:val="2F5496" w:themeColor="accent5" w:themeShade="BF"/>
        </w:rPr>
        <w:t>TC_Rank_Unordered</w:t>
      </w:r>
      <w:r w:rsidR="00B23A34">
        <w:rPr>
          <w:rStyle w:val="Enfasiintensa"/>
        </w:rPr>
        <w:t xml:space="preserve">, </w:t>
      </w:r>
      <w:r w:rsidR="00B23A34" w:rsidRPr="00673289">
        <w:rPr>
          <w:rStyle w:val="Enfasiintensa"/>
          <w:b/>
          <w:color w:val="2F5496" w:themeColor="accent5" w:themeShade="BF"/>
        </w:rPr>
        <w:t>TC_Rank_Ascendant</w:t>
      </w:r>
      <w:r w:rsidR="00B23A34">
        <w:rPr>
          <w:rStyle w:val="Enfasiintensa"/>
        </w:rPr>
        <w:t>),</w:t>
      </w:r>
      <w:r w:rsidR="00B23A34">
        <w:rPr>
          <w:rStyle w:val="Enfasiintensa"/>
        </w:rPr>
        <w:br/>
        <w:t xml:space="preserve">    </w:t>
      </w:r>
      <w:r w:rsidR="00B23A34" w:rsidRPr="00B23A34">
        <w:rPr>
          <w:rStyle w:val="Enfasiintensa"/>
        </w:rPr>
        <w:t>reverse(</w:t>
      </w:r>
      <w:r w:rsidR="00B23A34" w:rsidRPr="00673289">
        <w:rPr>
          <w:rStyle w:val="Enfasiintensa"/>
          <w:b/>
          <w:color w:val="2F5496" w:themeColor="accent5" w:themeShade="BF"/>
        </w:rPr>
        <w:t>TC_Rank_Ascendant</w:t>
      </w:r>
      <w:r w:rsidR="00B23A34" w:rsidRPr="00B23A34">
        <w:rPr>
          <w:rStyle w:val="Enfasiintensa"/>
        </w:rPr>
        <w:t xml:space="preserve">, </w:t>
      </w:r>
      <w:r w:rsidR="00B23A34" w:rsidRPr="00673289">
        <w:rPr>
          <w:rStyle w:val="Enfasiintensa"/>
          <w:b/>
          <w:color w:val="2F5496" w:themeColor="accent5" w:themeShade="BF"/>
        </w:rPr>
        <w:t>TC_Rank</w:t>
      </w:r>
      <w:r w:rsidR="00B23A34" w:rsidRPr="00B23A34">
        <w:rPr>
          <w:rStyle w:val="Enfasiintensa"/>
        </w:rPr>
        <w:t>),</w:t>
      </w:r>
      <w:r w:rsidR="00B23A34">
        <w:rPr>
          <w:rStyle w:val="Enfasiintensa"/>
        </w:rPr>
        <w:br/>
        <w:t xml:space="preserve">    </w:t>
      </w:r>
      <w:r w:rsidR="00B23A34" w:rsidRPr="00673289">
        <w:rPr>
          <w:rStyle w:val="Enfasiintensa"/>
          <w:b/>
          <w:color w:val="2F5496" w:themeColor="accent5" w:themeShade="BF"/>
        </w:rPr>
        <w:t>RTC_grouped_by_region</w:t>
      </w:r>
      <w:r w:rsidR="00B23A34" w:rsidRPr="00B23A34">
        <w:rPr>
          <w:rStyle w:val="Enfasiintensa"/>
        </w:rPr>
        <w:t xml:space="preserve"> = rtc_grouped(</w:t>
      </w:r>
      <w:r w:rsidR="00B23A34" w:rsidRPr="00673289">
        <w:rPr>
          <w:rStyle w:val="Enfasiintensa"/>
          <w:b/>
          <w:color w:val="2F5496" w:themeColor="accent5" w:themeShade="BF"/>
        </w:rPr>
        <w:t>Region</w:t>
      </w:r>
      <w:r w:rsidR="00B23A34" w:rsidRPr="00B23A34">
        <w:rPr>
          <w:rStyle w:val="Enfasiintensa"/>
        </w:rPr>
        <w:t xml:space="preserve">, </w:t>
      </w:r>
      <w:r w:rsidR="00B23A34" w:rsidRPr="00673289">
        <w:rPr>
          <w:rStyle w:val="Enfasiintensa"/>
          <w:b/>
          <w:color w:val="2F5496" w:themeColor="accent5" w:themeShade="BF"/>
        </w:rPr>
        <w:t>TC_Rank</w:t>
      </w:r>
      <w:r w:rsidR="00B23A34" w:rsidRPr="00B23A34">
        <w:rPr>
          <w:rStyle w:val="Enfasiintensa"/>
        </w:rPr>
        <w:t>).</w:t>
      </w:r>
    </w:p>
    <w:p w:rsidR="00E467FF" w:rsidRDefault="00E467FF" w:rsidP="00E467FF">
      <w:pPr>
        <w:pStyle w:val="Titolo3"/>
      </w:pPr>
      <w:r>
        <w:t>Job 6</w:t>
      </w:r>
    </w:p>
    <w:p w:rsidR="00E467FF" w:rsidRPr="00C16DCF" w:rsidRDefault="00E467FF" w:rsidP="00E467FF">
      <w:pPr>
        <w:shd w:val="clear" w:color="auto" w:fill="DEEAF6" w:themeFill="accent1" w:themeFillTint="33"/>
        <w:spacing w:after="0"/>
      </w:pPr>
      <w:r>
        <w:t xml:space="preserve">Output: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kb</w:t>
      </w:r>
      <w:r w:rsidRPr="00B81C8C">
        <w:rPr>
          <w:rStyle w:val="Enfasidelicata"/>
        </w:rPr>
        <w:t>/</w:t>
      </w:r>
      <w:r>
        <w:rPr>
          <w:rStyle w:val="Enfasidelicata"/>
        </w:rPr>
        <w:t>jobs/job6_output.txt</w:t>
      </w:r>
    </w:p>
    <w:p w:rsidR="00E467FF" w:rsidRDefault="00E467FF" w:rsidP="00E467FF">
      <w:pPr>
        <w:spacing w:before="240"/>
      </w:pPr>
      <w:r w:rsidRPr="00E32F5C">
        <w:rPr>
          <w:b/>
        </w:rPr>
        <w:t>Obiettivo</w:t>
      </w:r>
      <w:r>
        <w:rPr>
          <w:b/>
        </w:rPr>
        <w:t xml:space="preserve">: </w:t>
      </w:r>
      <w:r>
        <w:t xml:space="preserve">Individuare </w:t>
      </w:r>
      <w:r w:rsidR="00340FF7">
        <w:t>gli URL delle pagine</w:t>
      </w:r>
      <w:r>
        <w:t xml:space="preserve"> aventi un punteggio tra i migliori 3 registrati.</w:t>
      </w:r>
    </w:p>
    <w:p w:rsidR="00340FF7" w:rsidRPr="00340FF7" w:rsidRDefault="00340FF7" w:rsidP="00E467FF">
      <w:pPr>
        <w:spacing w:before="240"/>
        <w:rPr>
          <w:b/>
        </w:rPr>
      </w:pPr>
      <w:r w:rsidRPr="00340FF7">
        <w:rPr>
          <w:b/>
        </w:rPr>
        <w:t>1) Ricerca dei migliori 3 punteggi registrati.</w:t>
      </w:r>
    </w:p>
    <w:p w:rsidR="00340FF7" w:rsidRPr="00340FF7" w:rsidRDefault="00340FF7" w:rsidP="00340FF7">
      <w:pPr>
        <w:spacing w:before="240"/>
        <w:rPr>
          <w:rStyle w:val="Enfasiintensa"/>
        </w:rPr>
      </w:pPr>
      <w:r w:rsidRPr="00340FF7">
        <w:rPr>
          <w:rStyle w:val="Enfasiintensa"/>
        </w:rPr>
        <w:t>are_bes</w:t>
      </w:r>
      <w:r>
        <w:rPr>
          <w:rStyle w:val="Enfasiintensa"/>
        </w:rPr>
        <w:t>t_metrics(</w:t>
      </w:r>
      <w:r w:rsidRPr="00340FF7">
        <w:rPr>
          <w:rStyle w:val="Enfasiintensa"/>
          <w:b/>
          <w:color w:val="2F5496" w:themeColor="accent5" w:themeShade="BF"/>
        </w:rPr>
        <w:t>Best_Metrics</w:t>
      </w:r>
      <w:r>
        <w:rPr>
          <w:rStyle w:val="Enfasiintensa"/>
        </w:rPr>
        <w:t xml:space="preserve">, </w:t>
      </w:r>
      <w:r w:rsidRPr="00340FF7">
        <w:rPr>
          <w:rStyle w:val="Enfasiintensa"/>
          <w:b/>
          <w:color w:val="2F5496" w:themeColor="accent5" w:themeShade="BF"/>
        </w:rPr>
        <w:t>Top</w:t>
      </w:r>
      <w:r>
        <w:rPr>
          <w:rStyle w:val="Enfasiintensa"/>
        </w:rPr>
        <w:t>) :-</w:t>
      </w:r>
      <w:r>
        <w:rPr>
          <w:rStyle w:val="Enfasiintensa"/>
        </w:rPr>
        <w:br/>
        <w:t xml:space="preserve">    </w:t>
      </w:r>
      <w:r w:rsidRPr="00340FF7">
        <w:rPr>
          <w:rStyle w:val="Enfasiintensa"/>
        </w:rPr>
        <w:t>findall(</w:t>
      </w:r>
      <w:r w:rsidRPr="00340FF7">
        <w:rPr>
          <w:rStyle w:val="Enfasiintensa"/>
          <w:b/>
          <w:color w:val="2F5496" w:themeColor="accent5" w:themeShade="BF"/>
        </w:rPr>
        <w:t>Metric</w:t>
      </w:r>
      <w:r w:rsidRPr="00340FF7">
        <w:rPr>
          <w:rStyle w:val="Enfasiintensa"/>
        </w:rPr>
        <w:t>, p</w:t>
      </w:r>
      <w:r>
        <w:rPr>
          <w:rStyle w:val="Enfasiintensa"/>
        </w:rPr>
        <w:t xml:space="preserve">age(_, _, _, </w:t>
      </w:r>
      <w:r w:rsidRPr="00340FF7">
        <w:rPr>
          <w:rStyle w:val="Enfasiintensa"/>
          <w:b/>
          <w:color w:val="2F5496" w:themeColor="accent5" w:themeShade="BF"/>
        </w:rPr>
        <w:t>Metric</w:t>
      </w:r>
      <w:r>
        <w:rPr>
          <w:rStyle w:val="Enfasiintensa"/>
        </w:rPr>
        <w:t xml:space="preserve">), </w:t>
      </w:r>
      <w:r w:rsidRPr="00340FF7">
        <w:rPr>
          <w:rStyle w:val="Enfasiintensa"/>
          <w:b/>
          <w:color w:val="2F5496" w:themeColor="accent5" w:themeShade="BF"/>
        </w:rPr>
        <w:t>Metrics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340FF7">
        <w:rPr>
          <w:rStyle w:val="Enfasiintensa"/>
        </w:rPr>
        <w:t>setof(</w:t>
      </w:r>
      <w:r w:rsidRPr="00340FF7">
        <w:rPr>
          <w:rStyle w:val="Enfasiintensa"/>
          <w:b/>
          <w:color w:val="2F5496" w:themeColor="accent5" w:themeShade="BF"/>
        </w:rPr>
        <w:t>M</w:t>
      </w:r>
      <w:r w:rsidRPr="00340FF7">
        <w:rPr>
          <w:rStyle w:val="Enfasiintensa"/>
        </w:rPr>
        <w:t>, member</w:t>
      </w:r>
      <w:r>
        <w:rPr>
          <w:rStyle w:val="Enfasiintensa"/>
        </w:rPr>
        <w:t>(</w:t>
      </w:r>
      <w:r w:rsidRPr="00340FF7">
        <w:rPr>
          <w:rStyle w:val="Enfasiintensa"/>
          <w:b/>
          <w:color w:val="2F5496" w:themeColor="accent5" w:themeShade="BF"/>
        </w:rPr>
        <w:t>M</w:t>
      </w:r>
      <w:r>
        <w:rPr>
          <w:rStyle w:val="Enfasiintensa"/>
        </w:rPr>
        <w:t xml:space="preserve">, </w:t>
      </w:r>
      <w:r w:rsidRPr="00340FF7">
        <w:rPr>
          <w:rStyle w:val="Enfasiintensa"/>
          <w:b/>
          <w:color w:val="2F5496" w:themeColor="accent5" w:themeShade="BF"/>
        </w:rPr>
        <w:t>Metrics</w:t>
      </w:r>
      <w:r>
        <w:rPr>
          <w:rStyle w:val="Enfasiintensa"/>
        </w:rPr>
        <w:t xml:space="preserve">), </w:t>
      </w:r>
      <w:r w:rsidRPr="00340FF7">
        <w:rPr>
          <w:rStyle w:val="Enfasiintensa"/>
          <w:b/>
          <w:color w:val="2F5496" w:themeColor="accent5" w:themeShade="BF"/>
        </w:rPr>
        <w:t>Metrics_WO_Dups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340FF7">
        <w:rPr>
          <w:rStyle w:val="Enfasiintensa"/>
        </w:rPr>
        <w:t xml:space="preserve">sort(0, @&gt;=, </w:t>
      </w:r>
      <w:r w:rsidRPr="00340FF7">
        <w:rPr>
          <w:rStyle w:val="Enfasiintensa"/>
          <w:b/>
          <w:color w:val="2F5496" w:themeColor="accent5" w:themeShade="BF"/>
        </w:rPr>
        <w:t>Metrics_WO_Dups</w:t>
      </w:r>
      <w:r>
        <w:rPr>
          <w:rStyle w:val="Enfasiintensa"/>
        </w:rPr>
        <w:t xml:space="preserve">,  </w:t>
      </w:r>
      <w:r w:rsidRPr="00340FF7">
        <w:rPr>
          <w:rStyle w:val="Enfasiintensa"/>
          <w:b/>
          <w:color w:val="2F5496" w:themeColor="accent5" w:themeShade="BF"/>
        </w:rPr>
        <w:t>Metrics_Desc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340FF7">
        <w:rPr>
          <w:rStyle w:val="Enfasiintensa"/>
        </w:rPr>
        <w:t>findall(</w:t>
      </w:r>
      <w:r w:rsidRPr="00340FF7">
        <w:rPr>
          <w:rStyle w:val="Enfasiintensa"/>
          <w:b/>
          <w:color w:val="2F5496" w:themeColor="accent5" w:themeShade="BF"/>
        </w:rPr>
        <w:t>X</w:t>
      </w:r>
      <w:r w:rsidRPr="00340FF7">
        <w:rPr>
          <w:rStyle w:val="Enfasiintensa"/>
        </w:rPr>
        <w:t xml:space="preserve">, (nth1(I, </w:t>
      </w:r>
      <w:r w:rsidRPr="00340FF7">
        <w:rPr>
          <w:rStyle w:val="Enfasiintensa"/>
          <w:b/>
          <w:color w:val="2F5496" w:themeColor="accent5" w:themeShade="BF"/>
        </w:rPr>
        <w:t>Metrics_Desc</w:t>
      </w:r>
      <w:r w:rsidRPr="00340FF7">
        <w:rPr>
          <w:rStyle w:val="Enfasiintensa"/>
        </w:rPr>
        <w:t xml:space="preserve">, </w:t>
      </w:r>
      <w:r w:rsidRPr="00340FF7">
        <w:rPr>
          <w:rStyle w:val="Enfasiintensa"/>
          <w:b/>
          <w:color w:val="2F5496" w:themeColor="accent5" w:themeShade="BF"/>
        </w:rPr>
        <w:t>X</w:t>
      </w:r>
      <w:r w:rsidRPr="00340FF7">
        <w:rPr>
          <w:rStyle w:val="Enfasiintensa"/>
        </w:rPr>
        <w:t xml:space="preserve">), </w:t>
      </w:r>
      <w:r w:rsidRPr="00340FF7">
        <w:rPr>
          <w:rStyle w:val="Enfasiintensa"/>
          <w:b/>
          <w:color w:val="2F5496" w:themeColor="accent5" w:themeShade="BF"/>
        </w:rPr>
        <w:t xml:space="preserve">I </w:t>
      </w:r>
      <w:r w:rsidRPr="00340FF7">
        <w:rPr>
          <w:rStyle w:val="Enfasiintensa"/>
        </w:rPr>
        <w:t xml:space="preserve">=&lt; </w:t>
      </w:r>
      <w:r w:rsidRPr="00340FF7">
        <w:rPr>
          <w:rStyle w:val="Enfasiintensa"/>
          <w:b/>
          <w:color w:val="2F5496" w:themeColor="accent5" w:themeShade="BF"/>
        </w:rPr>
        <w:t>Top</w:t>
      </w:r>
      <w:r w:rsidRPr="00340FF7">
        <w:rPr>
          <w:rStyle w:val="Enfasiintensa"/>
        </w:rPr>
        <w:t xml:space="preserve">), </w:t>
      </w:r>
      <w:r w:rsidRPr="00340FF7">
        <w:rPr>
          <w:rStyle w:val="Enfasiintensa"/>
          <w:b/>
          <w:color w:val="2F5496" w:themeColor="accent5" w:themeShade="BF"/>
        </w:rPr>
        <w:t>Best_Metrics</w:t>
      </w:r>
      <w:r w:rsidRPr="00340FF7">
        <w:rPr>
          <w:rStyle w:val="Enfasiintensa"/>
        </w:rPr>
        <w:t>).</w:t>
      </w:r>
    </w:p>
    <w:p w:rsidR="00340FF7" w:rsidRPr="00340FF7" w:rsidRDefault="00340FF7" w:rsidP="00340FF7">
      <w:pPr>
        <w:spacing w:before="240"/>
        <w:rPr>
          <w:b/>
        </w:rPr>
      </w:pPr>
      <w:r w:rsidRPr="00340FF7">
        <w:rPr>
          <w:b/>
        </w:rPr>
        <w:t>2) Ricerca delle pagine.</w:t>
      </w:r>
    </w:p>
    <w:p w:rsidR="00340FF7" w:rsidRDefault="00340FF7" w:rsidP="00340FF7">
      <w:pPr>
        <w:spacing w:before="240"/>
        <w:rPr>
          <w:rStyle w:val="Enfasiintensa"/>
        </w:rPr>
      </w:pPr>
      <w:r w:rsidRPr="00340FF7">
        <w:rPr>
          <w:rStyle w:val="Enfasiintensa"/>
        </w:rPr>
        <w:t>are_best_pages_u</w:t>
      </w:r>
      <w:r>
        <w:rPr>
          <w:rStyle w:val="Enfasiintensa"/>
        </w:rPr>
        <w:t>rl(</w:t>
      </w:r>
      <w:r w:rsidRPr="00340FF7">
        <w:rPr>
          <w:rStyle w:val="Enfasiintensa"/>
          <w:b/>
          <w:color w:val="2F5496" w:themeColor="accent5" w:themeShade="BF"/>
        </w:rPr>
        <w:t>List_Best_Pages_Url</w:t>
      </w:r>
      <w:r>
        <w:rPr>
          <w:rStyle w:val="Enfasiintensa"/>
        </w:rPr>
        <w:t xml:space="preserve">, </w:t>
      </w:r>
      <w:r w:rsidRPr="00340FF7">
        <w:rPr>
          <w:rStyle w:val="Enfasiintensa"/>
          <w:b/>
          <w:color w:val="2F5496" w:themeColor="accent5" w:themeShade="BF"/>
        </w:rPr>
        <w:t>Top</w:t>
      </w:r>
      <w:r>
        <w:rPr>
          <w:rStyle w:val="Enfasiintensa"/>
        </w:rPr>
        <w:t>) :-</w:t>
      </w:r>
      <w:r>
        <w:rPr>
          <w:rStyle w:val="Enfasiintensa"/>
        </w:rPr>
        <w:br/>
        <w:t xml:space="preserve">    </w:t>
      </w:r>
      <w:r w:rsidRPr="00340FF7">
        <w:rPr>
          <w:rStyle w:val="Enfasiintensa"/>
        </w:rPr>
        <w:t>are_b</w:t>
      </w:r>
      <w:r>
        <w:rPr>
          <w:rStyle w:val="Enfasiintensa"/>
        </w:rPr>
        <w:t>est_metrics(</w:t>
      </w:r>
      <w:r w:rsidRPr="00340FF7">
        <w:rPr>
          <w:rStyle w:val="Enfasiintensa"/>
          <w:b/>
          <w:color w:val="2F5496" w:themeColor="accent5" w:themeShade="BF"/>
        </w:rPr>
        <w:t>Best_Metrics</w:t>
      </w:r>
      <w:r>
        <w:rPr>
          <w:rStyle w:val="Enfasiintensa"/>
        </w:rPr>
        <w:t xml:space="preserve">, </w:t>
      </w:r>
      <w:r w:rsidRPr="00340FF7">
        <w:rPr>
          <w:rStyle w:val="Enfasiintensa"/>
          <w:b/>
          <w:color w:val="2F5496" w:themeColor="accent5" w:themeShade="BF"/>
        </w:rPr>
        <w:t>Top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findall(</w:t>
      </w:r>
      <w:r w:rsidRPr="00340FF7">
        <w:rPr>
          <w:rStyle w:val="Enfasiintensa"/>
          <w:b/>
          <w:color w:val="2F5496" w:themeColor="accent5" w:themeShade="BF"/>
        </w:rPr>
        <w:t>Url,</w:t>
      </w:r>
      <w:r>
        <w:rPr>
          <w:rStyle w:val="Enfasiintensa"/>
        </w:rPr>
        <w:br/>
        <w:t xml:space="preserve">               </w:t>
      </w:r>
      <w:r w:rsidRPr="00340FF7">
        <w:rPr>
          <w:rStyle w:val="Enfasiintensa"/>
        </w:rPr>
        <w:t>(page(schoolassoc(</w:t>
      </w:r>
      <w:r w:rsidRPr="00340FF7">
        <w:rPr>
          <w:rStyle w:val="Enfasiintensa"/>
          <w:b/>
          <w:color w:val="2F5496" w:themeColor="accent5" w:themeShade="BF"/>
        </w:rPr>
        <w:t>Url</w:t>
      </w:r>
      <w:r w:rsidRPr="00340FF7">
        <w:rPr>
          <w:rStyle w:val="Enfasiintensa"/>
        </w:rPr>
        <w:t xml:space="preserve">, _), _, _, </w:t>
      </w:r>
      <w:r w:rsidRPr="00340FF7">
        <w:rPr>
          <w:rStyle w:val="Enfasiintensa"/>
          <w:b/>
          <w:color w:val="2F5496" w:themeColor="accent5" w:themeShade="BF"/>
        </w:rPr>
        <w:t>Metric</w:t>
      </w:r>
      <w:r w:rsidRPr="00340FF7">
        <w:rPr>
          <w:rStyle w:val="Enfasiintensa"/>
        </w:rPr>
        <w:t>),</w:t>
      </w:r>
      <w:r>
        <w:rPr>
          <w:rStyle w:val="Enfasiintensa"/>
        </w:rPr>
        <w:t xml:space="preserve"> member(</w:t>
      </w:r>
      <w:r w:rsidRPr="00340FF7">
        <w:rPr>
          <w:rStyle w:val="Enfasiintensa"/>
          <w:b/>
          <w:color w:val="2F5496" w:themeColor="accent5" w:themeShade="BF"/>
        </w:rPr>
        <w:t>Metric</w:t>
      </w:r>
      <w:r>
        <w:rPr>
          <w:rStyle w:val="Enfasiintensa"/>
        </w:rPr>
        <w:t xml:space="preserve">, </w:t>
      </w:r>
      <w:r w:rsidRPr="00340FF7">
        <w:rPr>
          <w:rStyle w:val="Enfasiintensa"/>
          <w:b/>
          <w:color w:val="2F5496" w:themeColor="accent5" w:themeShade="BF"/>
        </w:rPr>
        <w:t>Best_Metrics</w:t>
      </w:r>
      <w:r>
        <w:rPr>
          <w:rStyle w:val="Enfasiintensa"/>
        </w:rPr>
        <w:t>)),</w:t>
      </w:r>
      <w:r>
        <w:rPr>
          <w:rStyle w:val="Enfasiintensa"/>
        </w:rPr>
        <w:br/>
        <w:t xml:space="preserve">                </w:t>
      </w:r>
      <w:r w:rsidRPr="00340FF7">
        <w:rPr>
          <w:rStyle w:val="Enfasiintensa"/>
          <w:b/>
          <w:color w:val="2F5496" w:themeColor="accent5" w:themeShade="BF"/>
        </w:rPr>
        <w:t>List_Best_Pages_Url</w:t>
      </w:r>
      <w:r>
        <w:rPr>
          <w:rStyle w:val="Enfasiintensa"/>
        </w:rPr>
        <w:br/>
        <w:t xml:space="preserve">              </w:t>
      </w:r>
      <w:r w:rsidRPr="00340FF7">
        <w:rPr>
          <w:rStyle w:val="Enfasiintensa"/>
        </w:rPr>
        <w:t>).</w:t>
      </w:r>
    </w:p>
    <w:p w:rsidR="00AB502E" w:rsidRDefault="002A661A" w:rsidP="00AB502E">
      <w:pPr>
        <w:pStyle w:val="Titolo2"/>
      </w:pPr>
      <w:r>
        <w:t>Osservazione</w:t>
      </w:r>
      <w:r w:rsidR="009D337E">
        <w:t xml:space="preserve"> su LOD</w:t>
      </w:r>
    </w:p>
    <w:p w:rsidR="00340FF7" w:rsidRDefault="00AB502E" w:rsidP="009D337E">
      <w:r w:rsidRPr="00AB502E">
        <w:t>In questa fase si è potuto constatare come il dataset delle scuole offerto dal MIUR in formato CSV e RDF sia un esempio di LOD a 4 stelle</w:t>
      </w:r>
      <w:r>
        <w:t>: libera consultazione + formato strutturato e leggibile dall’interprete Python + formato open source + identificazione degli elementi delle triple mediante URI.</w:t>
      </w:r>
      <w:r w:rsidR="006109F4">
        <w:t xml:space="preserve"> </w:t>
      </w:r>
      <w:r w:rsidRPr="00AB502E">
        <w:t>Nel Job 4 si è contestualizzato il significato di alcune proprietà,</w:t>
      </w:r>
      <w:r>
        <w:t xml:space="preserve"> collegandolo con altre KB e</w:t>
      </w:r>
      <w:r w:rsidRPr="00AB502E">
        <w:t xml:space="preserve"> trasformando di fatto il dataset in un LOD </w:t>
      </w:r>
      <w:r w:rsidR="002524F9">
        <w:t>a 5 stelle.</w:t>
      </w:r>
    </w:p>
    <w:p w:rsidR="009D337E" w:rsidRDefault="009D337E">
      <w:pPr>
        <w:jc w:val="left"/>
      </w:pPr>
      <w:r>
        <w:br w:type="page"/>
      </w:r>
    </w:p>
    <w:p w:rsidR="00856FAB" w:rsidRDefault="00C22868" w:rsidP="00856FAB">
      <w:pPr>
        <w:pStyle w:val="Titolo1"/>
      </w:pPr>
      <w:bookmarkStart w:id="59" w:name="_Toc154695131"/>
      <w:r>
        <w:lastRenderedPageBreak/>
        <w:t>R</w:t>
      </w:r>
      <w:r w:rsidR="004B5946">
        <w:t>ete Bayesiana</w:t>
      </w:r>
      <w:bookmarkEnd w:id="59"/>
    </w:p>
    <w:p w:rsidR="00856FAB" w:rsidRDefault="00856FAB" w:rsidP="00856FAB">
      <w:pPr>
        <w:pStyle w:val="Titolo2"/>
      </w:pPr>
      <w:r>
        <w:t>Sommario</w:t>
      </w:r>
    </w:p>
    <w:p w:rsidR="00407C63" w:rsidRDefault="00407C63" w:rsidP="00F93F0B">
      <w:r>
        <w:t>Nella fa</w:t>
      </w:r>
      <w:r w:rsidR="00422F64">
        <w:t xml:space="preserve">se iniziale di costruzione del Ground Truth, </w:t>
      </w:r>
      <w:r>
        <w:t xml:space="preserve">è stato possibile </w:t>
      </w:r>
      <w:r w:rsidR="00A0443D">
        <w:t>visionare</w:t>
      </w:r>
      <w:r w:rsidR="009E4CB7">
        <w:t xml:space="preserve"> i template </w:t>
      </w:r>
      <w:r w:rsidR="00422F64">
        <w:t>ad oggi in commercio</w:t>
      </w:r>
      <w:r w:rsidR="009E4CB7">
        <w:t xml:space="preserve"> </w:t>
      </w:r>
      <w:r w:rsidR="0005478D">
        <w:t>e</w:t>
      </w:r>
      <w:r w:rsidR="00422F64">
        <w:t xml:space="preserve"> anche</w:t>
      </w:r>
      <w:r w:rsidR="0005478D">
        <w:t xml:space="preserve"> tutte le </w:t>
      </w:r>
      <w:r w:rsidR="00422F64">
        <w:t>Homepage;</w:t>
      </w:r>
      <w:r w:rsidR="009E4CB7">
        <w:t xml:space="preserve"> </w:t>
      </w:r>
      <w:r w:rsidR="00C316E3">
        <w:t xml:space="preserve">pertanto si è potuta intuire l’esistenza di </w:t>
      </w:r>
      <w:r>
        <w:t>dipendenze</w:t>
      </w:r>
      <w:r w:rsidR="009007BC">
        <w:t xml:space="preserve"> </w:t>
      </w:r>
      <w:r w:rsidR="00084279">
        <w:t>tra le varie features</w:t>
      </w:r>
      <w:r>
        <w:t xml:space="preserve">. </w:t>
      </w:r>
      <w:r w:rsidR="003435FE">
        <w:t>In questo progetto sfruttiamo i</w:t>
      </w:r>
      <w:r>
        <w:t xml:space="preserve"> </w:t>
      </w:r>
      <w:r w:rsidR="003435FE">
        <w:t>PGM per fare uno studio sui punti di forza e debolezza dei template</w:t>
      </w:r>
      <w:r>
        <w:t>.</w:t>
      </w:r>
    </w:p>
    <w:p w:rsidR="009007BC" w:rsidRDefault="009007BC" w:rsidP="009007BC">
      <w:pPr>
        <w:pStyle w:val="Titolo2"/>
      </w:pPr>
      <w:r>
        <w:t>Strumenti utilizzati</w:t>
      </w:r>
    </w:p>
    <w:p w:rsidR="00A31A5A" w:rsidRDefault="00BE0261" w:rsidP="009007BC">
      <w:r>
        <w:t>Il modello grafico usato è u</w:t>
      </w:r>
      <w:r w:rsidR="009B2A45" w:rsidRPr="009B2A45">
        <w:t xml:space="preserve">na </w:t>
      </w:r>
      <w:r w:rsidR="009B2A45">
        <w:t>Rete Bayesiana</w:t>
      </w:r>
      <w:r w:rsidR="00422F64">
        <w:t xml:space="preserve"> per la quale si è imposto il vincolo di discretizzare tutte le variabili che fossero continue, in quanto la libreria Python</w:t>
      </w:r>
      <w:r w:rsidR="00A31A5A">
        <w:t xml:space="preserve"> </w:t>
      </w:r>
      <w:hyperlink r:id="rId66" w:history="1">
        <w:r w:rsidR="00A31A5A" w:rsidRPr="00A31A5A">
          <w:rPr>
            <w:rStyle w:val="Collegamentoipertestuale"/>
          </w:rPr>
          <w:t>pgmpy</w:t>
        </w:r>
      </w:hyperlink>
      <w:r w:rsidR="00422F64">
        <w:t xml:space="preserve"> supporta l’apprendimento e l’inferenza</w:t>
      </w:r>
      <w:r w:rsidR="00A31A5A">
        <w:t xml:space="preserve"> probabilistica solo su questo tipo di BN </w:t>
      </w:r>
      <w:sdt>
        <w:sdtPr>
          <w:id w:val="-2101942577"/>
          <w:citation/>
        </w:sdtPr>
        <w:sdtContent>
          <w:r w:rsidR="00A31A5A">
            <w:fldChar w:fldCharType="begin"/>
          </w:r>
          <w:r w:rsidR="00A31A5A">
            <w:instrText xml:space="preserve"> CITATION 9 \l 1040 </w:instrText>
          </w:r>
          <w:r w:rsidR="00A31A5A">
            <w:fldChar w:fldCharType="separate"/>
          </w:r>
          <w:r w:rsidR="003F359B" w:rsidRPr="003F359B">
            <w:rPr>
              <w:noProof/>
            </w:rPr>
            <w:t>[5]</w:t>
          </w:r>
          <w:r w:rsidR="00A31A5A">
            <w:fldChar w:fldCharType="end"/>
          </w:r>
        </w:sdtContent>
      </w:sdt>
      <w:r w:rsidR="00422F64">
        <w:t>.</w:t>
      </w:r>
      <w:r w:rsidR="00A31A5A">
        <w:t xml:space="preserve"> Il mapping del dataset di partenza </w:t>
      </w:r>
      <w:r w:rsidR="00A31A5A" w:rsidRPr="00A31A5A">
        <w:rPr>
          <w:rStyle w:val="Enfasidelicata"/>
        </w:rPr>
        <w:t>ds3_gt</w:t>
      </w:r>
      <w:r w:rsidR="00A31A5A">
        <w:t xml:space="preserve"> è descritto nel dizionario </w:t>
      </w:r>
      <w:r w:rsidR="00A31A5A" w:rsidRPr="004D6FE1">
        <w:rPr>
          <w:rStyle w:val="Enfasidelicata"/>
        </w:rPr>
        <w:t>DS_DISCRETE_MAPPING_DEFAULT</w:t>
      </w:r>
      <w:r w:rsidR="00A31A5A">
        <w:t>.</w:t>
      </w:r>
    </w:p>
    <w:p w:rsidR="00191727" w:rsidRPr="00621C40" w:rsidRDefault="00191727" w:rsidP="00191727">
      <w:pPr>
        <w:spacing w:before="240"/>
      </w:pPr>
      <w:r>
        <w:t>Si è poi deciso di usare il motore di inferenza esatta Variable Elimination, vista la BN non troppo complessa.</w:t>
      </w:r>
    </w:p>
    <w:p w:rsidR="00407C63" w:rsidRDefault="009B2A45" w:rsidP="009B2A45">
      <w:pPr>
        <w:pStyle w:val="Titolo2"/>
      </w:pPr>
      <w:r>
        <w:t>Decisioni di progetto</w:t>
      </w:r>
    </w:p>
    <w:p w:rsidR="00A0443D" w:rsidRPr="00C16DCF" w:rsidRDefault="009908CE" w:rsidP="00A0443D">
      <w:pPr>
        <w:shd w:val="clear" w:color="auto" w:fill="DEEAF6" w:themeFill="accent1" w:themeFillTint="33"/>
        <w:spacing w:after="0"/>
      </w:pPr>
      <w:r>
        <w:t>Codice</w:t>
      </w:r>
      <w:r w:rsidR="00A0443D">
        <w:t xml:space="preserve">: </w:t>
      </w:r>
      <w:r w:rsidR="00A0443D">
        <w:rPr>
          <w:rStyle w:val="Enfasidelicata"/>
        </w:rPr>
        <w:t>/</w:t>
      </w:r>
      <w:r w:rsidR="00A0443D" w:rsidRPr="00B81C8C">
        <w:rPr>
          <w:rStyle w:val="Enfasidelicata"/>
        </w:rPr>
        <w:t>agent/</w:t>
      </w:r>
      <w:r w:rsidR="00A0443D">
        <w:rPr>
          <w:rStyle w:val="Enfasidelicata"/>
        </w:rPr>
        <w:t>pgm</w:t>
      </w:r>
      <w:r w:rsidR="00A0443D" w:rsidRPr="00B81C8C">
        <w:rPr>
          <w:rStyle w:val="Enfasidelicata"/>
        </w:rPr>
        <w:t>/</w:t>
      </w:r>
      <w:r w:rsidR="00A0443D">
        <w:rPr>
          <w:rStyle w:val="Enfasidelicata"/>
        </w:rPr>
        <w:t>bn_</w:t>
      </w:r>
      <w:r w:rsidR="00777687">
        <w:rPr>
          <w:rStyle w:val="Enfasidelicata"/>
        </w:rPr>
        <w:t>creator</w:t>
      </w:r>
      <w:r w:rsidR="00BC448A">
        <w:rPr>
          <w:rStyle w:val="Enfasidelicata"/>
        </w:rPr>
        <w:t>.py</w:t>
      </w:r>
    </w:p>
    <w:p w:rsidR="00A31A5A" w:rsidRPr="00A31A5A" w:rsidRDefault="00157B7B" w:rsidP="00303B97">
      <w:pPr>
        <w:pStyle w:val="Titolo3"/>
      </w:pPr>
      <w:r>
        <w:t>Struttura</w:t>
      </w:r>
      <w:r w:rsidR="00B04D9E">
        <w:t xml:space="preserve"> (costruita, non appresa)</w:t>
      </w:r>
    </w:p>
    <w:p w:rsidR="00777687" w:rsidRDefault="00157B7B" w:rsidP="00777687">
      <w:pPr>
        <w:keepNext/>
        <w:jc w:val="center"/>
      </w:pPr>
      <w:r>
        <w:object w:dxaOrig="8235" w:dyaOrig="3345">
          <v:shape id="_x0000_i1026" type="#_x0000_t75" style="width:396pt;height:158.25pt" o:ole="">
            <v:imagedata r:id="rId67" o:title=""/>
          </v:shape>
          <o:OLEObject Type="Embed" ProgID="Visio.Drawing.15" ShapeID="_x0000_i1026" DrawAspect="Content" ObjectID="_1765463040" r:id="rId68"/>
        </w:object>
      </w:r>
    </w:p>
    <w:p w:rsidR="00777687" w:rsidRDefault="00777687" w:rsidP="00777687">
      <w:pPr>
        <w:pStyle w:val="Didascalia"/>
      </w:pPr>
      <w:r>
        <w:t xml:space="preserve">Figura </w:t>
      </w:r>
      <w:r w:rsidR="00EC1F54">
        <w:fldChar w:fldCharType="begin"/>
      </w:r>
      <w:r w:rsidR="00EC1F54">
        <w:instrText xml:space="preserve"> SEQ Figura \* ARABIC </w:instrText>
      </w:r>
      <w:r w:rsidR="00EC1F54">
        <w:fldChar w:fldCharType="separate"/>
      </w:r>
      <w:r w:rsidR="005117D1">
        <w:rPr>
          <w:noProof/>
        </w:rPr>
        <w:t>13</w:t>
      </w:r>
      <w:r w:rsidR="00EC1F54">
        <w:rPr>
          <w:noProof/>
        </w:rPr>
        <w:fldChar w:fldCharType="end"/>
      </w:r>
      <w:r>
        <w:t xml:space="preserve">. </w:t>
      </w:r>
      <w:r w:rsidR="00963549">
        <w:t>BN + cardinalità variabili.</w:t>
      </w:r>
    </w:p>
    <w:p w:rsidR="00523651" w:rsidRDefault="00AA0068" w:rsidP="00CA0CFE">
      <w:pPr>
        <w:spacing w:line="240" w:lineRule="auto"/>
      </w:pPr>
      <w:r>
        <w:t>In generale, quando osserviamo un template</w:t>
      </w:r>
      <w:r w:rsidR="002A2E51">
        <w:t xml:space="preserve"> (ad es. uno tra quelli in Figura 2), possiamo notare come questo </w:t>
      </w:r>
      <w:r w:rsidR="00963549">
        <w:t>decide</w:t>
      </w:r>
      <w:r w:rsidR="002A2E51">
        <w:t xml:space="preserve"> l’ori</w:t>
      </w:r>
      <w:r w:rsidR="00341C6B">
        <w:t xml:space="preserve">entamento del menu della pagina e </w:t>
      </w:r>
      <w:r w:rsidR="00963549">
        <w:t xml:space="preserve">influenza </w:t>
      </w:r>
      <w:r w:rsidR="00341C6B">
        <w:t>in parte anche l’altezza della pagina stessa.</w:t>
      </w:r>
      <w:r w:rsidR="006728F5">
        <w:t xml:space="preserve"> </w:t>
      </w:r>
      <w:r w:rsidR="00927274" w:rsidRPr="00963549">
        <w:t>Inoltre, s</w:t>
      </w:r>
      <w:r w:rsidR="002A2E51" w:rsidRPr="00963549">
        <w:t xml:space="preserve">arebbe corretto dire che </w:t>
      </w:r>
      <w:r w:rsidR="005A44E4" w:rsidRPr="00963549">
        <w:t xml:space="preserve">ciascun template </w:t>
      </w:r>
      <w:r w:rsidR="000B2C73" w:rsidRPr="00963549">
        <w:t>contribuisce in maniera differente</w:t>
      </w:r>
      <w:r w:rsidR="002A2E51" w:rsidRPr="00963549">
        <w:t xml:space="preserve"> </w:t>
      </w:r>
      <w:r w:rsidR="000B2C73" w:rsidRPr="00963549">
        <w:t>anche al</w:t>
      </w:r>
      <w:r w:rsidR="002A2E51" w:rsidRPr="00963549">
        <w:t xml:space="preserve"> numero di elementi non raggruppati</w:t>
      </w:r>
      <w:r w:rsidR="00CA0CFE" w:rsidRPr="00963549">
        <w:t>?</w:t>
      </w:r>
      <w:r w:rsidR="000B2C73" w:rsidRPr="00963549">
        <w:t xml:space="preserve"> Sì</w:t>
      </w:r>
      <w:r w:rsidR="00927274" w:rsidRPr="00963549">
        <w:t xml:space="preserve"> perché</w:t>
      </w:r>
      <w:r w:rsidR="00927274">
        <w:t xml:space="preserve"> </w:t>
      </w:r>
      <w:r w:rsidR="00857206">
        <w:t>ad esempio</w:t>
      </w:r>
      <w:r w:rsidR="00451E00">
        <w:t xml:space="preserve"> le pagine con template #8 sono </w:t>
      </w:r>
      <w:r w:rsidR="00451E00" w:rsidRPr="00523651">
        <w:t>tutte</w:t>
      </w:r>
      <w:r w:rsidR="00451E00">
        <w:t xml:space="preserve"> caratterizzate da una sezione</w:t>
      </w:r>
      <w:r w:rsidR="00857206">
        <w:t xml:space="preserve"> non intitolata </w:t>
      </w:r>
      <w:r w:rsidR="005A44E4">
        <w:t>avente</w:t>
      </w:r>
      <w:r w:rsidR="00857206">
        <w:t xml:space="preserve"> numero vario di elementi confusionari</w:t>
      </w:r>
      <w:r w:rsidR="00157B7B">
        <w:t xml:space="preserve"> (Figura 14</w:t>
      </w:r>
      <w:r w:rsidR="000B2C73">
        <w:t>)</w:t>
      </w:r>
      <w:r w:rsidR="00523651">
        <w:t>.</w:t>
      </w:r>
    </w:p>
    <w:p w:rsidR="00777687" w:rsidRDefault="00777687" w:rsidP="00777687">
      <w:r w:rsidRPr="00301AF5">
        <w:rPr>
          <w:b/>
        </w:rPr>
        <w:t xml:space="preserve">Da quali variabili dovrebbe dipendere la feature </w:t>
      </w:r>
      <w:r w:rsidRPr="00301AF5">
        <w:rPr>
          <w:rStyle w:val="Enfasidelicata"/>
          <w:b/>
        </w:rPr>
        <w:t>metric</w:t>
      </w:r>
      <w:r w:rsidRPr="00301AF5">
        <w:rPr>
          <w:b/>
        </w:rPr>
        <w:t>?</w:t>
      </w:r>
      <w:r>
        <w:t xml:space="preserve"> Di certo sappiamo che l’utente non è a conoscenza del Template ID, quindi non assegna un punteggio in funzione di esso; piuttosto osserva ciò che </w:t>
      </w:r>
      <w:r w:rsidRPr="003435FE">
        <w:t>dipende</w:t>
      </w:r>
      <w:r>
        <w:t xml:space="preserve"> dal tem</w:t>
      </w:r>
      <w:r w:rsidR="0006019C">
        <w:t xml:space="preserve">plate: l’orientamento del menu e </w:t>
      </w:r>
      <w:r>
        <w:t>nu</w:t>
      </w:r>
      <w:r w:rsidR="0006019C">
        <w:t xml:space="preserve">mero di elementi confusionari. In teoria l’arco tra </w:t>
      </w:r>
      <w:r w:rsidR="0006019C" w:rsidRPr="003435FE">
        <w:rPr>
          <w:rStyle w:val="Enfasidelicata"/>
        </w:rPr>
        <w:t>page_height</w:t>
      </w:r>
      <w:r w:rsidR="0006019C">
        <w:t xml:space="preserve"> e </w:t>
      </w:r>
      <w:r w:rsidR="0006019C" w:rsidRPr="003435FE">
        <w:rPr>
          <w:rStyle w:val="Enfasidelicata"/>
        </w:rPr>
        <w:t>metric</w:t>
      </w:r>
      <w:r w:rsidR="0006019C">
        <w:t xml:space="preserve"> non dovrebbe esistere (come spiegato nella sezione </w:t>
      </w:r>
      <w:hyperlink w:anchor="_Costruzione_del_ground" w:history="1">
        <w:r w:rsidR="0006019C" w:rsidRPr="003435FE">
          <w:rPr>
            <w:rStyle w:val="Collegamentoipertestuale"/>
            <w:i/>
          </w:rPr>
          <w:t xml:space="preserve">Costruzione del Ground </w:t>
        </w:r>
        <w:r w:rsidR="0006019C" w:rsidRPr="003435FE">
          <w:rPr>
            <w:rStyle w:val="Collegamentoipertestuale"/>
            <w:i/>
          </w:rPr>
          <w:lastRenderedPageBreak/>
          <w:t>Truth</w:t>
        </w:r>
      </w:hyperlink>
      <w:r w:rsidR="0006019C">
        <w:t xml:space="preserve">), però ora </w:t>
      </w:r>
      <w:r w:rsidR="0006019C" w:rsidRPr="003435FE">
        <w:rPr>
          <w:rStyle w:val="Enfasidelicata"/>
        </w:rPr>
        <w:t>page_height</w:t>
      </w:r>
      <w:r w:rsidR="0006019C">
        <w:t xml:space="preserve"> è discreta, e l’utente può facilmente</w:t>
      </w:r>
      <w:r w:rsidR="003435FE">
        <w:t xml:space="preserve"> rendersi conto se una pagina è breve (assumiamo che sia &lt;=2600px), media (&lt;=5200px), lunga (&lt;=7200px) e troppo lunga (&gt;7200px).</w:t>
      </w:r>
    </w:p>
    <w:p w:rsidR="00777687" w:rsidRDefault="00777687" w:rsidP="00777687">
      <w:r>
        <w:t xml:space="preserve">Venendo alle variabili </w:t>
      </w:r>
      <w:r w:rsidRPr="00EC741E">
        <w:rPr>
          <w:rStyle w:val="Enfasidelicata"/>
        </w:rPr>
        <w:t>NDOM_nodes</w:t>
      </w:r>
      <w:r>
        <w:t xml:space="preserve"> e </w:t>
      </w:r>
      <w:r w:rsidRPr="00EC741E">
        <w:rPr>
          <w:rStyle w:val="Enfasidelicata"/>
        </w:rPr>
        <w:t>NDOM_height</w:t>
      </w:r>
      <w:r>
        <w:t>, entrambe sono indipendenti</w:t>
      </w:r>
      <w:r w:rsidR="00E31FDC">
        <w:t xml:space="preserve"> data l’altezza della pagina</w:t>
      </w:r>
      <w:r>
        <w:t xml:space="preserve"> (può esistere un NDOM con tanti nodi ed altezza 1 o viceversa). Non vengono influenzate dal template della pagina ma solo da un’astrazione di essa, cioè dall’altezza.</w:t>
      </w:r>
    </w:p>
    <w:p w:rsidR="00523651" w:rsidRDefault="00777687" w:rsidP="0028025B">
      <w:r>
        <w:t xml:space="preserve">Le variabili </w:t>
      </w:r>
      <w:r w:rsidRPr="007B178C">
        <w:rPr>
          <w:rStyle w:val="Enfasidelicata"/>
        </w:rPr>
        <w:t>page_load_time_ms</w:t>
      </w:r>
      <w:r>
        <w:t xml:space="preserve"> e </w:t>
      </w:r>
      <w:r w:rsidRPr="007B178C">
        <w:rPr>
          <w:rStyle w:val="Enfasidelicata"/>
        </w:rPr>
        <w:t>page_width</w:t>
      </w:r>
      <w:r>
        <w:t xml:space="preserve"> </w:t>
      </w:r>
      <w:r w:rsidR="000C7720">
        <w:t xml:space="preserve">non </w:t>
      </w:r>
      <w:r>
        <w:t>sono invece incluse nella BN perché si sono assunte i</w:t>
      </w:r>
      <w:r w:rsidR="0032257D">
        <w:t>ndipendenti da tutte le altre.</w:t>
      </w:r>
    </w:p>
    <w:p w:rsidR="0005478D" w:rsidRDefault="00451E00" w:rsidP="0005478D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3AC78818" wp14:editId="5662DCCC">
            <wp:extent cx="2878494" cy="1505585"/>
            <wp:effectExtent l="19050" t="19050" r="17145" b="18415"/>
            <wp:docPr id="27" name="Immagin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9"/>
                    <a:srcRect l="11228" t="10389" r="12018" b="18246"/>
                    <a:stretch/>
                  </pic:blipFill>
                  <pic:spPr bwMode="auto">
                    <a:xfrm>
                      <a:off x="0" y="0"/>
                      <a:ext cx="2973472" cy="1555263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157B7B">
        <w:rPr>
          <w:noProof/>
          <w:lang w:eastAsia="it-IT"/>
        </w:rPr>
        <w:drawing>
          <wp:inline distT="0" distB="0" distL="0" distR="0" wp14:anchorId="01FCF482" wp14:editId="603CCAFC">
            <wp:extent cx="3144520" cy="1501709"/>
            <wp:effectExtent l="19050" t="19050" r="17780" b="22860"/>
            <wp:docPr id="28" name="Immagin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0"/>
                    <a:srcRect t="9297" r="4020" b="9224"/>
                    <a:stretch/>
                  </pic:blipFill>
                  <pic:spPr bwMode="auto">
                    <a:xfrm>
                      <a:off x="0" y="0"/>
                      <a:ext cx="3207922" cy="1531987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57206" w:rsidRDefault="0005478D" w:rsidP="00157B7B">
      <w:pPr>
        <w:pStyle w:val="Didascalia"/>
      </w:pPr>
      <w:r>
        <w:t xml:space="preserve">Figura </w:t>
      </w:r>
      <w:r w:rsidR="00EC1F54">
        <w:fldChar w:fldCharType="begin"/>
      </w:r>
      <w:r w:rsidR="00EC1F54">
        <w:instrText xml:space="preserve"> SEQ Figura \* ARABIC </w:instrText>
      </w:r>
      <w:r w:rsidR="00EC1F54">
        <w:fldChar w:fldCharType="separate"/>
      </w:r>
      <w:r w:rsidR="005117D1">
        <w:rPr>
          <w:noProof/>
        </w:rPr>
        <w:t>14</w:t>
      </w:r>
      <w:r w:rsidR="00EC1F54">
        <w:rPr>
          <w:noProof/>
        </w:rPr>
        <w:fldChar w:fldCharType="end"/>
      </w:r>
      <w:r>
        <w:t xml:space="preserve">. </w:t>
      </w:r>
      <w:hyperlink r:id="rId71" w:history="1">
        <w:r w:rsidR="007D469C" w:rsidRPr="00234B0D">
          <w:rPr>
            <w:rStyle w:val="Collegamentoipertestuale"/>
          </w:rPr>
          <w:t>https://www.patettacairo.edu.it/</w:t>
        </w:r>
      </w:hyperlink>
      <w:r w:rsidR="007D469C">
        <w:t xml:space="preserve"> </w:t>
      </w:r>
      <w:r w:rsidR="00157B7B">
        <w:t xml:space="preserve">e </w:t>
      </w:r>
      <w:hyperlink r:id="rId72" w:history="1">
        <w:r w:rsidR="00157B7B" w:rsidRPr="00234B0D">
          <w:rPr>
            <w:rStyle w:val="Collegamentoipertestuale"/>
          </w:rPr>
          <w:t>https://www.alberghierolaspezia.edu.it/</w:t>
        </w:r>
      </w:hyperlink>
    </w:p>
    <w:p w:rsidR="008260B1" w:rsidRDefault="008260B1" w:rsidP="008260B1">
      <w:pPr>
        <w:pStyle w:val="Titolo3"/>
      </w:pPr>
      <w:r>
        <w:t>Apprendimento parametri</w:t>
      </w:r>
    </w:p>
    <w:p w:rsidR="00BC448A" w:rsidRPr="00C16DCF" w:rsidRDefault="009908CE" w:rsidP="00BC448A">
      <w:pPr>
        <w:shd w:val="clear" w:color="auto" w:fill="DEEAF6" w:themeFill="accent1" w:themeFillTint="33"/>
        <w:spacing w:after="0"/>
      </w:pPr>
      <w:r>
        <w:t>Output</w:t>
      </w:r>
      <w:r w:rsidR="00BC448A">
        <w:t xml:space="preserve">: </w:t>
      </w:r>
      <w:r w:rsidR="00BC448A">
        <w:rPr>
          <w:rStyle w:val="Enfasidelicata"/>
        </w:rPr>
        <w:t>/</w:t>
      </w:r>
      <w:r w:rsidR="00BC448A" w:rsidRPr="00B81C8C">
        <w:rPr>
          <w:rStyle w:val="Enfasidelicata"/>
        </w:rPr>
        <w:t>agent/</w:t>
      </w:r>
      <w:r w:rsidR="00BC448A">
        <w:rPr>
          <w:rStyle w:val="Enfasidelicata"/>
        </w:rPr>
        <w:t>pgm</w:t>
      </w:r>
      <w:r w:rsidR="00BC448A" w:rsidRPr="00B81C8C">
        <w:rPr>
          <w:rStyle w:val="Enfasidelicata"/>
        </w:rPr>
        <w:t>/</w:t>
      </w:r>
      <w:r w:rsidR="00E31FDC">
        <w:rPr>
          <w:rStyle w:val="Enfasidelicata"/>
        </w:rPr>
        <w:t>bif/bn</w:t>
      </w:r>
      <w:r w:rsidR="00251BBB">
        <w:rPr>
          <w:rStyle w:val="Enfasidelicata"/>
        </w:rPr>
        <w:t>_MLE</w:t>
      </w:r>
      <w:r w:rsidR="00BC448A">
        <w:rPr>
          <w:rStyle w:val="Enfasidelicata"/>
        </w:rPr>
        <w:t>.bif</w:t>
      </w:r>
      <w:r w:rsidR="00BC448A">
        <w:rPr>
          <w:rStyle w:val="Enfasidelicata"/>
        </w:rPr>
        <w:br/>
        <w:t xml:space="preserve">      /agent/pgm/bif/bn</w:t>
      </w:r>
      <w:r w:rsidR="00A6123D">
        <w:rPr>
          <w:rStyle w:val="Enfasidelicata"/>
        </w:rPr>
        <w:t>_</w:t>
      </w:r>
      <w:r w:rsidR="00E31FDC">
        <w:rPr>
          <w:rStyle w:val="Enfasidelicata"/>
        </w:rPr>
        <w:t>MAP</w:t>
      </w:r>
      <w:r w:rsidR="00BC448A">
        <w:rPr>
          <w:rStyle w:val="Enfasidelicata"/>
        </w:rPr>
        <w:t>.bif</w:t>
      </w:r>
    </w:p>
    <w:p w:rsidR="00650B4F" w:rsidRDefault="0032257D" w:rsidP="00BC448A">
      <w:pPr>
        <w:spacing w:before="240"/>
      </w:pPr>
      <w:r>
        <w:t>U</w:t>
      </w:r>
      <w:r w:rsidR="00650B4F">
        <w:t xml:space="preserve">n parametro è una cella </w:t>
      </w:r>
      <w:r w:rsidR="007A6CF4">
        <w:t>di una</w:t>
      </w:r>
      <w:r w:rsidR="00650B4F">
        <w:t xml:space="preserve"> CPT, cioè la probabilità che una variabile aleatoria (</w:t>
      </w:r>
      <w:r w:rsidR="001F1208">
        <w:t>=un</w:t>
      </w:r>
      <w:r w:rsidR="00650B4F">
        <w:t xml:space="preserve"> nodo) assuma un determinato valore a partire da una combinazione di valori delle variabili genitore. Eventualmente, il numero di parametri può essere ridotto</w:t>
      </w:r>
      <w:r w:rsidR="009B7C01">
        <w:t>, ad es.</w:t>
      </w:r>
      <w:r w:rsidR="00650B4F">
        <w:t xml:space="preserve"> quando un parametro può essere ricavato dagli altri, associati sempre alla stessa combinazione di variabili genitore. Non ci preoccuperemo di questa azione, in quanto ciò viene fatto automaticamente dalla libreria.</w:t>
      </w:r>
    </w:p>
    <w:p w:rsidR="0032257D" w:rsidRDefault="0032257D" w:rsidP="00BC448A">
      <w:pPr>
        <w:spacing w:before="240"/>
      </w:pPr>
      <w:r>
        <w:t>Sono stati impiegati due approcci di apprendimento:</w:t>
      </w:r>
    </w:p>
    <w:p w:rsidR="00E90B38" w:rsidRDefault="00E90B38" w:rsidP="00E90B38">
      <w:pPr>
        <w:spacing w:before="240"/>
        <w:rPr>
          <w:rFonts w:eastAsiaTheme="minorEastAsia"/>
        </w:rPr>
      </w:pPr>
      <w:r>
        <w:rPr>
          <w:b/>
        </w:rPr>
        <w:t>S</w:t>
      </w:r>
      <w:r w:rsidR="0032257D" w:rsidRPr="00E90B38">
        <w:rPr>
          <w:b/>
        </w:rPr>
        <w:t>timatore MLE</w:t>
      </w:r>
      <w:r w:rsidR="00E26385">
        <w:t>.</w:t>
      </w:r>
      <w:r w:rsidR="0032257D">
        <w:t xml:space="preserve"> Fattibile </w:t>
      </w:r>
      <w:r w:rsidR="00534EFE">
        <w:t>in quanto</w:t>
      </w:r>
      <w:r w:rsidR="0032257D">
        <w:t xml:space="preserve"> sappiamo per certo che il dataset </w:t>
      </w:r>
      <w:r w:rsidR="0032257D" w:rsidRPr="004A7B43">
        <w:rPr>
          <w:rStyle w:val="Enfasidelicata"/>
        </w:rPr>
        <w:t>ds3_gt</w:t>
      </w:r>
      <w:r w:rsidR="0032257D">
        <w:t xml:space="preserve"> è pienamente rappresentativo dell’ambito trattato nel progetto:</w:t>
      </w:r>
      <w:r w:rsidR="004A7B43">
        <w:t xml:space="preserve"> le uniche regioni di cui non disponiamo informazioni sono tali per cui neanche il MIUR ne è a conoscenza.</w:t>
      </w:r>
      <w:r w:rsidR="00A73E51">
        <w:t xml:space="preserve"> </w:t>
      </w:r>
      <w:r w:rsidR="00E26385">
        <w:t xml:space="preserve">I parametri stimati sono tali da massimizzare la loro likelihood, </w:t>
      </w:r>
      <w:r w:rsidR="00A73E51">
        <w:t>conosciuto</w:t>
      </w:r>
      <w:r w:rsidR="00E26385">
        <w:t xml:space="preserve"> il dataset.</w:t>
      </w:r>
      <w:r w:rsidR="00A516E5" w:rsidRPr="00E90B38">
        <w:rPr>
          <w:rFonts w:eastAsiaTheme="minorEastAsia"/>
          <w:szCs w:val="21"/>
        </w:rPr>
        <w:br/>
      </w:r>
      <m:oMathPara>
        <m:oMath>
          <m:sSup>
            <m:sSupPr>
              <m:ctrlPr>
                <w:rPr>
                  <w:rFonts w:ascii="Cambria Math" w:hAnsi="Cambria Math"/>
                  <w:i/>
                  <w:szCs w:val="21"/>
                </w:rPr>
              </m:ctrlPr>
            </m:sSupPr>
            <m:e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θ</m:t>
                  </m:r>
                </m:e>
              </m:acc>
            </m:e>
            <m:sup>
              <m:r>
                <w:rPr>
                  <w:rFonts w:ascii="Cambria Math" w:hAnsi="Cambria Math"/>
                  <w:szCs w:val="21"/>
                </w:rPr>
                <m:t>*</m:t>
              </m:r>
            </m:sup>
          </m:sSup>
          <m:r>
            <w:rPr>
              <w:rFonts w:ascii="Cambria Math" w:hAnsi="Cambria Math"/>
              <w:szCs w:val="21"/>
            </w:rPr>
            <m:t>=</m:t>
          </m:r>
          <m:func>
            <m:funcPr>
              <m:ctrlPr>
                <w:rPr>
                  <w:rFonts w:ascii="Cambria Math" w:hAnsi="Cambria Math"/>
                  <w:i/>
                  <w:szCs w:val="21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arg max</m:t>
                  </m:r>
                </m:e>
                <m:lim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21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θ</m:t>
                      </m:r>
                    </m:e>
                  </m:acc>
                </m:lim>
              </m:limLow>
            </m:fName>
            <m:e>
              <m:r>
                <w:rPr>
                  <w:rFonts w:ascii="Cambria Math" w:hAnsi="Cambria Math"/>
                  <w:szCs w:val="21"/>
                </w:rPr>
                <m:t>P(DS|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θ</m:t>
                  </m:r>
                </m:e>
              </m:acc>
              <m:r>
                <w:rPr>
                  <w:rFonts w:ascii="Cambria Math" w:eastAsiaTheme="minorEastAsia" w:hAnsi="Cambria Math"/>
                  <w:szCs w:val="21"/>
                </w:rPr>
                <m:t>)</m:t>
              </m:r>
            </m:e>
          </m:func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m:rPr>
              <m:sty m:val="p"/>
            </m:rPr>
            <w:rPr>
              <w:rFonts w:ascii="Cambria Math" w:hAnsi="Cambria Math"/>
            </w:rPr>
            <w:br/>
          </m:r>
        </m:oMath>
      </m:oMathPara>
      <w:r w:rsidR="003F359B">
        <w:t>Data la CPT del n</w:t>
      </w:r>
      <w:r w:rsidR="00232450">
        <w:t>odo</w:t>
      </w:r>
      <w:r w:rsidR="00A516E5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E729E6" w:rsidRPr="00E90B38">
        <w:rPr>
          <w:rFonts w:eastAsiaTheme="minorEastAsia"/>
        </w:rPr>
        <w:t xml:space="preserve"> e </w:t>
      </w:r>
      <w:r w:rsidR="00A516E5" w:rsidRPr="00E90B38">
        <w:rPr>
          <w:rFonts w:eastAsiaTheme="minorEastAsia"/>
        </w:rPr>
        <w:t xml:space="preserve">data l’assegnazione </w:t>
      </w:r>
      <m:oMath>
        <m:r>
          <w:rPr>
            <w:rFonts w:ascii="Cambria Math" w:eastAsiaTheme="minorEastAsia" w:hAnsi="Cambria Math"/>
          </w:rPr>
          <m:t>pa(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)</m:t>
        </m:r>
      </m:oMath>
      <w:r w:rsidR="00E729E6" w:rsidRPr="00E90B38">
        <w:rPr>
          <w:rFonts w:eastAsiaTheme="minorEastAsia"/>
        </w:rPr>
        <w:t xml:space="preserve"> delle variabili genitore, la stima del parametro</w:t>
      </w:r>
      <w:r>
        <w:rPr>
          <w:rFonts w:eastAsiaTheme="minorEastAsia"/>
        </w:rPr>
        <w:t xml:space="preserve"> è:</w:t>
      </w:r>
    </w:p>
    <w:p w:rsidR="00E26385" w:rsidRDefault="0032257D" w:rsidP="00E90B38">
      <w:pPr>
        <w:spacing w:before="240"/>
      </w:pPr>
      <m:oMathPara>
        <m:oMath>
          <m:r>
            <w:rPr>
              <w:rFonts w:ascii="Cambria Math" w:eastAsiaTheme="minorEastAsia" w:hAnsi="Cambria Math"/>
              <w:szCs w:val="21"/>
            </w:rPr>
            <m:t>P</m:t>
          </m:r>
          <m:d>
            <m:dPr>
              <m:endChr m:val="|"/>
              <m:ctrlPr>
                <w:rPr>
                  <w:rFonts w:ascii="Cambria Math" w:eastAsiaTheme="minorEastAsia" w:hAnsi="Cambria Math"/>
                  <w:i/>
                  <w:szCs w:val="21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szCs w:val="21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szCs w:val="21"/>
                </w:rPr>
                <m:t xml:space="preserve"> </m:t>
              </m:r>
            </m:e>
          </m:d>
          <m:r>
            <w:rPr>
              <w:rFonts w:ascii="Cambria Math" w:eastAsiaTheme="minorEastAsia" w:hAnsi="Cambria Math"/>
              <w:szCs w:val="21"/>
            </w:rPr>
            <m:t xml:space="preserve"> pa(</m:t>
          </m:r>
          <m:sSub>
            <m:sSubPr>
              <m:ctrlPr>
                <w:rPr>
                  <w:rFonts w:ascii="Cambria Math" w:eastAsiaTheme="minorEastAsia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eastAsiaTheme="minorEastAsia" w:hAnsi="Cambria Math"/>
                  <w:szCs w:val="21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  <w:szCs w:val="21"/>
                </w:rPr>
                <m:t>i</m:t>
              </m:r>
            </m:sub>
          </m:sSub>
          <m:r>
            <w:rPr>
              <w:rFonts w:ascii="Cambria Math" w:eastAsiaTheme="minorEastAsia" w:hAnsi="Cambria Math"/>
              <w:szCs w:val="21"/>
            </w:rPr>
            <m:t>))=</m:t>
          </m:r>
          <m:sSubSup>
            <m:sSubSupPr>
              <m:ctrlPr>
                <w:rPr>
                  <w:rFonts w:ascii="Cambria Math" w:hAnsi="Cambria Math"/>
                  <w:i/>
                  <w:szCs w:val="21"/>
                </w:rPr>
              </m:ctrlPr>
            </m:sSubSupPr>
            <m:e>
              <m:r>
                <w:rPr>
                  <w:rFonts w:ascii="Cambria Math" w:hAnsi="Cambria Math"/>
                  <w:szCs w:val="21"/>
                </w:rPr>
                <m:t>θ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|pa(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)</m:t>
              </m:r>
            </m:sub>
            <m:sup>
              <m:r>
                <w:rPr>
                  <w:rFonts w:ascii="Cambria Math" w:hAnsi="Cambria Math"/>
                  <w:szCs w:val="21"/>
                </w:rPr>
                <m:t>*</m:t>
              </m:r>
            </m:sup>
          </m:sSubSup>
          <m:r>
            <w:rPr>
              <w:rFonts w:ascii="Cambria Math" w:hAnsi="Cambria Math"/>
              <w:szCs w:val="21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1"/>
                </w:rPr>
              </m:ctrlPr>
            </m:fPr>
            <m:num>
              <m:r>
                <w:rPr>
                  <w:rFonts w:ascii="Cambria Math" w:hAnsi="Cambria Math"/>
                  <w:szCs w:val="21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 xml:space="preserve"> ∧ 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</m:num>
            <m:den>
              <m:r>
                <w:rPr>
                  <w:rFonts w:ascii="Cambria Math" w:hAnsi="Cambria Math"/>
                  <w:szCs w:val="21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1"/>
                    </w:rPr>
                    <m:t>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</m:den>
          </m:f>
        </m:oMath>
      </m:oMathPara>
    </w:p>
    <w:p w:rsidR="00E90B38" w:rsidRDefault="00E90B38" w:rsidP="00E90B38">
      <w:pPr>
        <w:spacing w:before="240"/>
        <w:rPr>
          <w:rFonts w:eastAsiaTheme="minorEastAsia"/>
        </w:rPr>
      </w:pPr>
      <w:r>
        <w:rPr>
          <w:b/>
        </w:rPr>
        <w:t>S</w:t>
      </w:r>
      <w:r w:rsidR="0032257D" w:rsidRPr="00E90B38">
        <w:rPr>
          <w:b/>
        </w:rPr>
        <w:t>timatore Bayesiano (MAP)</w:t>
      </w:r>
      <w:r w:rsidR="0032257D" w:rsidRPr="004A7B43">
        <w:t>.</w:t>
      </w:r>
      <w:r w:rsidR="004A7B43">
        <w:t xml:space="preserve"> Fattibile in quanto l’osservazione di ogni singolo template</w:t>
      </w:r>
      <w:r w:rsidR="000B5F0E">
        <w:t xml:space="preserve"> (Figura 2)</w:t>
      </w:r>
      <w:r w:rsidR="004A7B43">
        <w:t xml:space="preserve"> </w:t>
      </w:r>
      <w:r w:rsidR="000509C5">
        <w:t>fa intuire delle</w:t>
      </w:r>
      <w:r w:rsidR="004A7B43">
        <w:t xml:space="preserve"> proba</w:t>
      </w:r>
      <w:r w:rsidR="000B5F0E">
        <w:t>bilità a priori</w:t>
      </w:r>
      <w:r w:rsidR="00872906">
        <w:t xml:space="preserve"> sotto forma di pesudo contatori </w:t>
      </w:r>
      <w:r w:rsidR="00872906" w:rsidRPr="00E03DB5">
        <w:rPr>
          <w:rStyle w:val="Enfasidelicata"/>
        </w:rPr>
        <w:t>BN_MAP_PRIORS</w:t>
      </w:r>
      <w:r w:rsidR="000B5F0E">
        <w:t xml:space="preserve"> di un parametro. </w:t>
      </w:r>
      <w:r w:rsidR="00A73E51">
        <w:t xml:space="preserve">Questo stimatore risolve </w:t>
      </w:r>
      <w:r w:rsidR="00A73E51" w:rsidRPr="00A73E51">
        <w:t xml:space="preserve">il problema delle probabilità nulle che riscontriamo quando il numeratore è 0, cioè </w:t>
      </w:r>
      <w:r w:rsidR="00A73E51" w:rsidRPr="00A73E51">
        <w:lastRenderedPageBreak/>
        <w:t xml:space="preserve">quando esiste teoricamente una combinazione di valori di variabili che </w:t>
      </w:r>
      <w:r w:rsidR="0095720F">
        <w:t xml:space="preserve">però </w:t>
      </w:r>
      <w:r w:rsidR="00A73E51" w:rsidRPr="00A73E51">
        <w:t>non è mai registrata nel DS.</w:t>
      </w:r>
      <w:r w:rsidR="0095720F">
        <w:br/>
      </w:r>
      <w:r w:rsidR="00232450">
        <w:t xml:space="preserve">Dato un nodo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232450" w:rsidRPr="00E90B38">
        <w:rPr>
          <w:rFonts w:eastAsiaTheme="minorEastAsia"/>
        </w:rPr>
        <w:t xml:space="preserve"> </w:t>
      </w:r>
      <w:r w:rsidR="009D561E" w:rsidRPr="00E90B38">
        <w:rPr>
          <w:rFonts w:eastAsiaTheme="minorEastAsia"/>
        </w:rPr>
        <w:t xml:space="preserve">con </w:t>
      </w:r>
      <m:oMath>
        <m:r>
          <w:rPr>
            <w:rFonts w:ascii="Cambria Math" w:eastAsiaTheme="minorEastAsia" w:hAnsi="Cambria Math"/>
          </w:rPr>
          <m:t>dom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</w:rPr>
          <m:t>=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</w:rPr>
              <m:t>,…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K</m:t>
                </m:r>
              </m:sub>
            </m:sSub>
          </m:e>
        </m:d>
        <m:r>
          <w:rPr>
            <w:rFonts w:ascii="Cambria Math" w:eastAsiaTheme="minorEastAsia" w:hAnsi="Cambria Math"/>
          </w:rPr>
          <m:t>,  K&gt;2</m:t>
        </m:r>
      </m:oMath>
      <w:r w:rsidR="009D561E" w:rsidRPr="00E90B38">
        <w:rPr>
          <w:rFonts w:eastAsiaTheme="minorEastAsia"/>
        </w:rPr>
        <w:t xml:space="preserve"> </w:t>
      </w:r>
      <w:r w:rsidR="00126C38" w:rsidRPr="00E90B38">
        <w:rPr>
          <w:rFonts w:eastAsiaTheme="minorEastAsia"/>
        </w:rPr>
        <w:t xml:space="preserve">, si assume che ogni riga della CPT abbia distribuzione pari a quella di una variabile aleatoria </w:t>
      </w:r>
      <m:oMath>
        <m:r>
          <w:rPr>
            <w:rFonts w:ascii="Cambria Math" w:eastAsiaTheme="minorEastAsia" w:hAnsi="Cambria Math"/>
          </w:rPr>
          <m:t>Dirichlet</m:t>
        </m:r>
      </m:oMath>
      <w:r w:rsidR="00E729E6" w:rsidRPr="00E90B38">
        <w:rPr>
          <w:rFonts w:eastAsiaTheme="minorEastAsia"/>
        </w:rPr>
        <w:t>:</w:t>
      </w:r>
    </w:p>
    <w:p w:rsidR="001B12BA" w:rsidRPr="001B12BA" w:rsidRDefault="0032257D" w:rsidP="00E90B38">
      <w:pPr>
        <w:spacing w:before="240"/>
        <w:rPr>
          <w:rFonts w:eastAsiaTheme="minorEastAsia"/>
          <w:szCs w:val="21"/>
        </w:rPr>
      </w:pPr>
      <m:oMathPara>
        <m:oMath>
          <m:r>
            <w:rPr>
              <w:rFonts w:ascii="Cambria Math" w:hAnsi="Cambria Math"/>
              <w:szCs w:val="21"/>
            </w:rPr>
            <m:t>P</m:t>
          </m:r>
          <m:d>
            <m:dPr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szCs w:val="21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θ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|pa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)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szCs w:val="21"/>
                </w:rPr>
                <m:t>|</m:t>
              </m:r>
              <m:r>
                <w:rPr>
                  <w:rFonts w:ascii="Cambria Math" w:hAnsi="Cambria Math"/>
                  <w:szCs w:val="21"/>
                </w:rPr>
                <m:t>DS</m:t>
              </m:r>
            </m:e>
          </m:d>
          <m:r>
            <w:rPr>
              <w:rFonts w:ascii="Cambria Math" w:hAnsi="Cambria Math"/>
              <w:szCs w:val="21"/>
            </w:rPr>
            <m:t>=Dirichlet</m:t>
          </m:r>
          <m:d>
            <m:dPr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α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|pa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)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+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 xml:space="preserve"> ∧ 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hAnsi="Cambria Math"/>
                  <w:szCs w:val="21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α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K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|pa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)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+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K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 xml:space="preserve"> ∧ 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</m:e>
          </m:d>
        </m:oMath>
      </m:oMathPara>
    </w:p>
    <w:p w:rsidR="00E90B38" w:rsidRPr="001B12BA" w:rsidRDefault="00EB7093" w:rsidP="00E90B38">
      <w:pPr>
        <w:spacing w:before="240"/>
        <w:rPr>
          <w:rFonts w:eastAsiaTheme="minorEastAsia"/>
          <w:szCs w:val="21"/>
        </w:rPr>
      </w:pPr>
      <w:r w:rsidRPr="00E90B38">
        <w:rPr>
          <w:rFonts w:eastAsiaTheme="minorEastAsia"/>
          <w:szCs w:val="21"/>
        </w:rPr>
        <w:t xml:space="preserve">Calcolando la media di questa variabile aleatoria, </w:t>
      </w:r>
      <w:r w:rsidR="00126C38" w:rsidRPr="00E90B38">
        <w:rPr>
          <w:rFonts w:eastAsiaTheme="minorEastAsia"/>
          <w:szCs w:val="21"/>
        </w:rPr>
        <w:t xml:space="preserve">individuiamo il valore </w:t>
      </w:r>
      <w:r w:rsidR="00B6270A">
        <w:rPr>
          <w:rFonts w:eastAsiaTheme="minorEastAsia"/>
          <w:szCs w:val="21"/>
        </w:rPr>
        <w:t>del singolo parametro</w:t>
      </w:r>
      <w:r w:rsidR="0050711E" w:rsidRPr="00E90B38">
        <w:rPr>
          <w:rFonts w:eastAsiaTheme="minorEastAsia"/>
          <w:szCs w:val="21"/>
        </w:rPr>
        <w:t>.</w:t>
      </w:r>
    </w:p>
    <w:p w:rsidR="003C3752" w:rsidRPr="00E90B38" w:rsidRDefault="0032257D" w:rsidP="00E90B38">
      <w:pPr>
        <w:spacing w:before="240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  <w:szCs w:val="21"/>
            </w:rPr>
            <m:t>P</m:t>
          </m:r>
          <m:d>
            <m:dPr>
              <m:endChr m:val="|"/>
              <m:ctrlPr>
                <w:rPr>
                  <w:rFonts w:ascii="Cambria Math" w:eastAsiaTheme="minorEastAsia" w:hAnsi="Cambria Math"/>
                  <w:i/>
                  <w:szCs w:val="21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szCs w:val="21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szCs w:val="21"/>
                </w:rPr>
                <m:t xml:space="preserve"> </m:t>
              </m:r>
            </m:e>
          </m:d>
          <m:r>
            <w:rPr>
              <w:rFonts w:ascii="Cambria Math" w:eastAsiaTheme="minorEastAsia" w:hAnsi="Cambria Math"/>
              <w:szCs w:val="21"/>
            </w:rPr>
            <m:t xml:space="preserve"> pa(</m:t>
          </m:r>
          <m:sSub>
            <m:sSubPr>
              <m:ctrlPr>
                <w:rPr>
                  <w:rFonts w:ascii="Cambria Math" w:eastAsiaTheme="minorEastAsia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eastAsiaTheme="minorEastAsia" w:hAnsi="Cambria Math"/>
                  <w:szCs w:val="21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  <w:szCs w:val="21"/>
                </w:rPr>
                <m:t>i</m:t>
              </m:r>
            </m:sub>
          </m:sSub>
          <m:r>
            <w:rPr>
              <w:rFonts w:ascii="Cambria Math" w:eastAsiaTheme="minorEastAsia" w:hAnsi="Cambria Math"/>
              <w:szCs w:val="21"/>
            </w:rPr>
            <m:t>))=</m:t>
          </m:r>
          <m:sSubSup>
            <m:sSubSupPr>
              <m:ctrlPr>
                <w:rPr>
                  <w:rFonts w:ascii="Cambria Math" w:hAnsi="Cambria Math"/>
                  <w:i/>
                  <w:szCs w:val="21"/>
                </w:rPr>
              </m:ctrlPr>
            </m:sSubSupPr>
            <m:e>
              <m:r>
                <w:rPr>
                  <w:rFonts w:ascii="Cambria Math" w:hAnsi="Cambria Math"/>
                  <w:szCs w:val="21"/>
                </w:rPr>
                <m:t>θ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|pa(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)</m:t>
              </m:r>
            </m:sub>
            <m:sup>
              <m:r>
                <w:rPr>
                  <w:rFonts w:ascii="Cambria Math" w:hAnsi="Cambria Math"/>
                  <w:szCs w:val="21"/>
                </w:rPr>
                <m:t>*</m:t>
              </m:r>
            </m:sup>
          </m:sSubSup>
          <m:r>
            <w:rPr>
              <w:rFonts w:ascii="Cambria Math" w:hAnsi="Cambria Math"/>
              <w:szCs w:val="21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1"/>
                </w:rPr>
              </m:ctrlPr>
            </m:fPr>
            <m:num>
              <m:r>
                <w:rPr>
                  <w:rFonts w:ascii="Cambria Math" w:hAnsi="Cambria Math"/>
                  <w:szCs w:val="21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 xml:space="preserve"> ∧ 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hAnsi="Cambria Math"/>
                  <w:szCs w:val="21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α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|pa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)</m:t>
                  </m:r>
                </m:sub>
              </m:sSub>
            </m:num>
            <m:den>
              <m:r>
                <w:rPr>
                  <w:rFonts w:ascii="Cambria Math" w:hAnsi="Cambria Math"/>
                  <w:szCs w:val="21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1"/>
                    </w:rPr>
                    <m:t>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hAnsi="Cambria Math"/>
                  <w:szCs w:val="21"/>
                </w:rPr>
                <m:t>+</m:t>
              </m:r>
              <m:nary>
                <m:naryPr>
                  <m:chr m:val="∑"/>
                  <m:limLoc m:val="undOvr"/>
                  <m:supHide m:val="1"/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naryPr>
                <m:sub>
                  <m:r>
                    <w:rPr>
                      <w:rFonts w:ascii="Cambria Math" w:hAnsi="Cambria Math"/>
                      <w:szCs w:val="21"/>
                    </w:rPr>
                    <m:t>j</m:t>
                  </m:r>
                </m:sub>
                <m:sup/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α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j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Cs w:val="21"/>
                        </w:rPr>
                        <m:t>|pa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Cs w:val="21"/>
                        </w:rPr>
                        <m:t>)</m:t>
                      </m:r>
                    </m:sub>
                  </m:sSub>
                </m:e>
              </m:nary>
            </m:den>
          </m:f>
        </m:oMath>
      </m:oMathPara>
    </w:p>
    <w:p w:rsidR="00163D75" w:rsidRDefault="00E03DB5" w:rsidP="00E03DB5">
      <w:pPr>
        <w:pStyle w:val="Titolo3"/>
        <w:rPr>
          <w:rFonts w:eastAsiaTheme="minorEastAsia"/>
        </w:rPr>
      </w:pPr>
      <w:r>
        <w:rPr>
          <w:rFonts w:eastAsiaTheme="minorEastAsia"/>
        </w:rPr>
        <w:t>Query</w:t>
      </w:r>
      <w:r w:rsidR="00D812A2">
        <w:rPr>
          <w:rFonts w:eastAsiaTheme="minorEastAsia"/>
        </w:rPr>
        <w:t xml:space="preserve"> 1</w:t>
      </w:r>
      <w:r w:rsidR="00F0201B">
        <w:rPr>
          <w:rFonts w:eastAsiaTheme="minorEastAsia"/>
        </w:rPr>
        <w:t>-3</w:t>
      </w:r>
    </w:p>
    <w:p w:rsidR="00E03DB5" w:rsidRPr="00C16DCF" w:rsidRDefault="00B719A7" w:rsidP="00E03DB5">
      <w:pPr>
        <w:shd w:val="clear" w:color="auto" w:fill="DEEAF6" w:themeFill="accent1" w:themeFillTint="33"/>
        <w:spacing w:after="0"/>
      </w:pPr>
      <w:r>
        <w:t>Output</w:t>
      </w:r>
      <w:r w:rsidR="00E03DB5">
        <w:t xml:space="preserve">: </w:t>
      </w:r>
      <w:r w:rsidR="00E03DB5">
        <w:rPr>
          <w:rStyle w:val="Enfasidelicata"/>
        </w:rPr>
        <w:t>/</w:t>
      </w:r>
      <w:r w:rsidR="00E03DB5" w:rsidRPr="00B81C8C">
        <w:rPr>
          <w:rStyle w:val="Enfasidelicata"/>
        </w:rPr>
        <w:t>agent/</w:t>
      </w:r>
      <w:r w:rsidR="00E03DB5">
        <w:rPr>
          <w:rStyle w:val="Enfasidelicata"/>
        </w:rPr>
        <w:t>pgm</w:t>
      </w:r>
      <w:r w:rsidR="00E03DB5" w:rsidRPr="00B81C8C">
        <w:rPr>
          <w:rStyle w:val="Enfasidelicata"/>
        </w:rPr>
        <w:t>/</w:t>
      </w:r>
      <w:r w:rsidR="00E03DB5">
        <w:rPr>
          <w:rStyle w:val="Enfasidelicata"/>
        </w:rPr>
        <w:t>bif/bn_MLE_query.txt</w:t>
      </w:r>
      <w:r w:rsidR="00E03DB5">
        <w:rPr>
          <w:rStyle w:val="Enfasidelicata"/>
        </w:rPr>
        <w:br/>
        <w:t xml:space="preserve">      /agent/pgm/bif/bn_MAP_query.txt</w:t>
      </w:r>
      <w:r w:rsidR="000F2979">
        <w:rPr>
          <w:rStyle w:val="Enfasidelicata"/>
        </w:rPr>
        <w:br/>
        <w:t xml:space="preserve">      /agent/pgm/bif/charts.xlsx</w:t>
      </w:r>
    </w:p>
    <w:p w:rsidR="004A1C0F" w:rsidRDefault="00E03DB5" w:rsidP="00DD09F5">
      <w:pPr>
        <w:spacing w:before="240"/>
      </w:pPr>
      <w:r w:rsidRPr="00E03DB5">
        <w:rPr>
          <w:b/>
        </w:rPr>
        <w:t>Obiettivo</w:t>
      </w:r>
      <w:r>
        <w:t xml:space="preserve">: </w:t>
      </w:r>
      <w:r w:rsidR="00B47C08">
        <w:t xml:space="preserve">Data una pagina </w:t>
      </w:r>
      <w:r w:rsidR="0095720F">
        <w:t>per la quale conosciamo la metrica</w:t>
      </w:r>
      <w:r w:rsidR="0050711E">
        <w:t xml:space="preserve"> e la struttura del NDOM, </w:t>
      </w:r>
      <w:r w:rsidR="00B47C08">
        <w:t xml:space="preserve">qual è la probabilità che sia </w:t>
      </w:r>
      <w:r w:rsidR="0050711E">
        <w:t>basata su</w:t>
      </w:r>
      <w:r w:rsidR="00B47C08">
        <w:t xml:space="preserve"> determinato template</w:t>
      </w:r>
      <w:r w:rsidR="000D4553">
        <w:t>.</w:t>
      </w:r>
    </w:p>
    <w:p w:rsidR="004A1C0F" w:rsidRDefault="004A1C0F" w:rsidP="00CC164E">
      <w:pPr>
        <w:spacing w:before="240" w:after="0"/>
        <w:rPr>
          <w:noProof/>
          <w:lang w:eastAsia="it-IT"/>
        </w:rPr>
      </w:pPr>
      <w:r>
        <w:rPr>
          <w:noProof/>
          <w:lang w:eastAsia="it-IT"/>
        </w:rPr>
        <w:drawing>
          <wp:inline distT="0" distB="0" distL="0" distR="0" wp14:anchorId="58D8756A" wp14:editId="12E9FAF7">
            <wp:extent cx="3314700" cy="2438400"/>
            <wp:effectExtent l="0" t="0" r="0" b="0"/>
            <wp:docPr id="48" name="Grafico 4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3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3FFB3924" wp14:editId="61F4B491">
            <wp:extent cx="2867025" cy="2295525"/>
            <wp:effectExtent l="0" t="0" r="0" b="0"/>
            <wp:docPr id="49" name="Grafico 4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4"/>
              </a:graphicData>
            </a:graphic>
          </wp:inline>
        </w:drawing>
      </w:r>
    </w:p>
    <w:p w:rsidR="007646A5" w:rsidRDefault="007646A5" w:rsidP="00CC164E">
      <w:r>
        <w:rPr>
          <w:noProof/>
          <w:lang w:eastAsia="it-IT"/>
        </w:rPr>
        <w:drawing>
          <wp:inline distT="0" distB="0" distL="0" distR="0" wp14:anchorId="1A55A158" wp14:editId="7745BE47">
            <wp:extent cx="6181725" cy="2724150"/>
            <wp:effectExtent l="0" t="0" r="0" b="0"/>
            <wp:docPr id="50" name="Grafico 5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5"/>
              </a:graphicData>
            </a:graphic>
          </wp:inline>
        </w:drawing>
      </w:r>
    </w:p>
    <w:p w:rsidR="00304E61" w:rsidRDefault="0058512F" w:rsidP="00304E61">
      <w:r>
        <w:lastRenderedPageBreak/>
        <w:t>Nel primo grafico si è considerata una pagina “modello”, cioè avente ottima struttura NDOM (&lt;=500 nodi, &lt;5 altezza) e un’ottima fascia di punteggio ([4, 5]). Emergono in positivo 2 template (#4 e #5) che rendono plausibile il fatto che una tale pagina sia basata su di essi.</w:t>
      </w:r>
    </w:p>
    <w:p w:rsidR="00A02154" w:rsidRDefault="00A02154" w:rsidP="00304E61">
      <w:r>
        <w:t>Dagli altri due grafici emerge in negativo il template #8, principale responsabile di una struttura del NDOM</w:t>
      </w:r>
      <w:r w:rsidR="007219B2">
        <w:t xml:space="preserve"> non ottimizzata. </w:t>
      </w:r>
      <w:r w:rsidR="00FE237C">
        <w:t>Nel grafico in basso</w:t>
      </w:r>
      <w:r w:rsidR="006045A1">
        <w:t xml:space="preserve"> assumiamo </w:t>
      </w:r>
      <w:r w:rsidR="00B67652">
        <w:t>un’altezza esagerata e un punteggio basso ([2, 3)): il template #8 è responsabile con il 46% di probabilità.</w:t>
      </w:r>
      <w:r w:rsidR="00FE237C">
        <w:t xml:space="preserve"> </w:t>
      </w:r>
    </w:p>
    <w:p w:rsidR="00191727" w:rsidRDefault="00F0201B" w:rsidP="00191727">
      <w:pPr>
        <w:pStyle w:val="Titolo3"/>
      </w:pPr>
      <w:r>
        <w:t>Query 4-11</w:t>
      </w:r>
    </w:p>
    <w:p w:rsidR="00191727" w:rsidRDefault="00191727" w:rsidP="00191727">
      <w:pPr>
        <w:spacing w:before="240"/>
      </w:pPr>
      <w:r w:rsidRPr="00E03DB5">
        <w:rPr>
          <w:b/>
        </w:rPr>
        <w:t>Obiettivo</w:t>
      </w:r>
      <w:r>
        <w:t xml:space="preserve">: Data una pagina </w:t>
      </w:r>
      <w:r w:rsidR="00CC164E">
        <w:t xml:space="preserve">per la quale conosciamo solo il suo template, calcolare la probabilità di avere una determinata fascia di </w:t>
      </w:r>
      <w:r w:rsidR="00F02E90">
        <w:t>punteggio</w:t>
      </w:r>
      <w:r>
        <w:t xml:space="preserve">. </w:t>
      </w:r>
    </w:p>
    <w:p w:rsidR="00B67652" w:rsidRDefault="004E1BA0" w:rsidP="00191727">
      <w:pPr>
        <w:spacing w:before="240"/>
        <w:rPr>
          <w:noProof/>
          <w:lang w:eastAsia="it-IT"/>
        </w:rPr>
      </w:pPr>
      <w:r>
        <w:rPr>
          <w:noProof/>
          <w:lang w:eastAsia="it-IT"/>
        </w:rPr>
        <w:drawing>
          <wp:inline distT="0" distB="0" distL="0" distR="0" wp14:anchorId="5A46257F" wp14:editId="79FAEB2D">
            <wp:extent cx="3096000" cy="1980000"/>
            <wp:effectExtent l="0" t="0" r="0" b="1270"/>
            <wp:docPr id="51" name="Grafico 5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6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167EA2C6" wp14:editId="479C8839">
            <wp:extent cx="3060000" cy="1980000"/>
            <wp:effectExtent l="0" t="0" r="7620" b="1270"/>
            <wp:docPr id="56" name="Grafico 5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7"/>
              </a:graphicData>
            </a:graphic>
          </wp:inline>
        </w:drawing>
      </w:r>
      <w:r w:rsidRPr="004E1BA0">
        <w:rPr>
          <w:noProof/>
          <w:lang w:eastAsia="it-IT"/>
        </w:rPr>
        <w:t xml:space="preserve"> </w:t>
      </w:r>
      <w:r>
        <w:rPr>
          <w:noProof/>
          <w:lang w:eastAsia="it-IT"/>
        </w:rPr>
        <w:drawing>
          <wp:inline distT="0" distB="0" distL="0" distR="0" wp14:anchorId="2846EAF0" wp14:editId="4814E9AF">
            <wp:extent cx="3096000" cy="1980000"/>
            <wp:effectExtent l="0" t="0" r="0" b="1270"/>
            <wp:docPr id="57" name="Grafico 5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8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1CB729AB" wp14:editId="05B24908">
            <wp:extent cx="3096000" cy="1980000"/>
            <wp:effectExtent l="0" t="0" r="0" b="1270"/>
            <wp:docPr id="58" name="Grafico 5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9"/>
              </a:graphicData>
            </a:graphic>
          </wp:inline>
        </w:drawing>
      </w:r>
      <w:r w:rsidRPr="004E1BA0">
        <w:rPr>
          <w:noProof/>
          <w:lang w:eastAsia="it-IT"/>
        </w:rPr>
        <w:t xml:space="preserve"> </w:t>
      </w:r>
      <w:r>
        <w:rPr>
          <w:noProof/>
          <w:lang w:eastAsia="it-IT"/>
        </w:rPr>
        <w:drawing>
          <wp:inline distT="0" distB="0" distL="0" distR="0" wp14:anchorId="3FEEEA54" wp14:editId="6718EA2A">
            <wp:extent cx="3096000" cy="1980000"/>
            <wp:effectExtent l="0" t="0" r="0" b="1270"/>
            <wp:docPr id="59" name="Grafico 5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0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62030447" wp14:editId="1C95C29C">
            <wp:extent cx="3096000" cy="1980000"/>
            <wp:effectExtent l="0" t="0" r="0" b="1270"/>
            <wp:docPr id="60" name="Grafico 6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1"/>
              </a:graphicData>
            </a:graphic>
          </wp:inline>
        </w:drawing>
      </w:r>
    </w:p>
    <w:p w:rsidR="004E1BA0" w:rsidRDefault="00487FDF" w:rsidP="00191727">
      <w:pPr>
        <w:spacing w:before="240"/>
        <w:rPr>
          <w:rFonts w:eastAsiaTheme="minorEastAsia"/>
          <w:b/>
        </w:rPr>
      </w:pPr>
      <w:r>
        <w:rPr>
          <w:noProof/>
          <w:lang w:eastAsia="it-IT"/>
        </w:rPr>
        <w:lastRenderedPageBreak/>
        <w:drawing>
          <wp:inline distT="0" distB="0" distL="0" distR="0" wp14:anchorId="33A2EC5F" wp14:editId="0C52B91A">
            <wp:extent cx="3096000" cy="1980000"/>
            <wp:effectExtent l="0" t="0" r="0" b="1270"/>
            <wp:docPr id="61" name="Grafico 6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2"/>
              </a:graphicData>
            </a:graphic>
          </wp:inline>
        </w:drawing>
      </w:r>
      <w:r w:rsidR="004E1BA0">
        <w:rPr>
          <w:noProof/>
          <w:lang w:eastAsia="it-IT"/>
        </w:rPr>
        <w:drawing>
          <wp:inline distT="0" distB="0" distL="0" distR="0" wp14:anchorId="10EA47EB" wp14:editId="4F82F971">
            <wp:extent cx="3096000" cy="1980000"/>
            <wp:effectExtent l="0" t="0" r="0" b="1270"/>
            <wp:docPr id="62" name="Grafico 6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3"/>
              </a:graphicData>
            </a:graphic>
          </wp:inline>
        </w:drawing>
      </w:r>
    </w:p>
    <w:p w:rsidR="00571B06" w:rsidRDefault="00571B06" w:rsidP="00571B06">
      <w:r>
        <w:t>In questi 8 grafici si</w:t>
      </w:r>
      <w:r w:rsidR="00193FF6">
        <w:t xml:space="preserve"> </w:t>
      </w:r>
      <w:r w:rsidR="00C55F71">
        <w:t>osserva</w:t>
      </w:r>
      <w:r>
        <w:t xml:space="preserve"> la situazione per gli altri template. P</w:t>
      </w:r>
      <w:r w:rsidR="00193FF6">
        <w:t xml:space="preserve">er prima cosa individuiamo </w:t>
      </w:r>
      <w:r w:rsidR="00A63A19">
        <w:t xml:space="preserve">i template per i quali la probabilità che la fascia di metrica [4, 5] è superiore al 50%. Ritroviamo il #4 e #5, ma anche il #7. </w:t>
      </w:r>
      <w:r w:rsidR="005E2C24">
        <w:t>Il template #1 no</w:t>
      </w:r>
      <w:r w:rsidR="00F0201B">
        <w:t>n è comunque da escludere (46%) e lo approfondiamo nella Query 12.</w:t>
      </w:r>
    </w:p>
    <w:p w:rsidR="00C02DC6" w:rsidRDefault="00193FF6" w:rsidP="00571B06">
      <w:r>
        <w:t xml:space="preserve">Successivamente individuiamo i template di fascia </w:t>
      </w:r>
      <w:r w:rsidR="00EA0608">
        <w:t>inferiore</w:t>
      </w:r>
      <w:r>
        <w:t xml:space="preserve">, che hanno una probabilità alta di ottenere una metrica compresa in [3, 4) e allo stesso tempo una probabilità irrisoria (&lt;20%) di ottenere </w:t>
      </w:r>
      <w:r w:rsidR="00F02E90">
        <w:t>un punteggio</w:t>
      </w:r>
      <w:r>
        <w:t xml:space="preserve"> &lt;</w:t>
      </w:r>
      <w:r w:rsidR="00EA0608">
        <w:t xml:space="preserve"> </w:t>
      </w:r>
      <w:r>
        <w:t>3. Rientrano i template #3, #6 e #8.</w:t>
      </w:r>
      <w:r w:rsidR="00C02DC6">
        <w:t xml:space="preserve"> In ultima fascia rientra il template #2.</w:t>
      </w:r>
    </w:p>
    <w:p w:rsidR="00191727" w:rsidRDefault="00F0201B" w:rsidP="00191727">
      <w:pPr>
        <w:pStyle w:val="Titolo3"/>
      </w:pPr>
      <w:bookmarkStart w:id="60" w:name="_Query_12"/>
      <w:bookmarkEnd w:id="60"/>
      <w:r>
        <w:t>Query 12</w:t>
      </w:r>
    </w:p>
    <w:p w:rsidR="00191727" w:rsidRDefault="00191727" w:rsidP="00191727">
      <w:pPr>
        <w:spacing w:before="240"/>
      </w:pPr>
      <w:r w:rsidRPr="00E03DB5">
        <w:rPr>
          <w:b/>
        </w:rPr>
        <w:t>Obiettivo</w:t>
      </w:r>
      <w:r>
        <w:t xml:space="preserve">: </w:t>
      </w:r>
      <w:r w:rsidR="000D4553">
        <w:t>P</w:t>
      </w:r>
      <w:r w:rsidR="00EA0608">
        <w:t xml:space="preserve">robabilità che una pagina </w:t>
      </w:r>
      <w:r w:rsidR="000D4553">
        <w:t>con</w:t>
      </w:r>
      <w:r w:rsidR="00EA0608">
        <w:t xml:space="preserve"> template #1 disponga di una </w:t>
      </w:r>
      <w:r w:rsidR="000D4553">
        <w:t>determinata</w:t>
      </w:r>
      <w:r w:rsidR="00EA0608">
        <w:t xml:space="preserve"> struttura del NDOM</w:t>
      </w:r>
      <w:r w:rsidR="000D4553">
        <w:t>.</w:t>
      </w:r>
    </w:p>
    <w:p w:rsidR="00C55F71" w:rsidRDefault="000F2979" w:rsidP="00191727">
      <w:pPr>
        <w:spacing w:before="240"/>
      </w:pPr>
      <w:r>
        <w:rPr>
          <w:noProof/>
          <w:lang w:eastAsia="it-IT"/>
        </w:rPr>
        <w:drawing>
          <wp:inline distT="0" distB="0" distL="0" distR="0" wp14:anchorId="20E1F7E5" wp14:editId="7B854EC9">
            <wp:extent cx="6192520" cy="2567940"/>
            <wp:effectExtent l="0" t="0" r="0" b="3810"/>
            <wp:docPr id="32" name="Grafico 3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4"/>
              </a:graphicData>
            </a:graphic>
          </wp:inline>
        </w:drawing>
      </w:r>
    </w:p>
    <w:p w:rsidR="000D4553" w:rsidRDefault="00C55F71" w:rsidP="00191727">
      <w:pPr>
        <w:spacing w:before="240"/>
        <w:rPr>
          <w:rFonts w:eastAsiaTheme="minorEastAsia"/>
        </w:rPr>
      </w:pPr>
      <w:r>
        <w:rPr>
          <w:rFonts w:eastAsiaTheme="minorEastAsia"/>
        </w:rPr>
        <w:t>Emerge che nel 71</w:t>
      </w:r>
      <w:r w:rsidR="00AF6AF8">
        <w:rPr>
          <w:rFonts w:eastAsiaTheme="minorEastAsia"/>
        </w:rPr>
        <w:t xml:space="preserve">% dei casi, una pagina che segue questo template è anche tale da avere una struttura del NDOM che si ritiene buona. Questo risultato, assieme </w:t>
      </w:r>
      <w:r w:rsidR="000D4553">
        <w:rPr>
          <w:rFonts w:eastAsiaTheme="minorEastAsia"/>
        </w:rPr>
        <w:t>a quello della Query 4, ci permette di inserire il #1 in fascia alta, assieme a #4, #5 e #7.</w:t>
      </w:r>
    </w:p>
    <w:p w:rsidR="00EA0608" w:rsidRDefault="000D4553" w:rsidP="000D4553">
      <w:pPr>
        <w:pStyle w:val="Titolo3"/>
        <w:rPr>
          <w:rFonts w:eastAsiaTheme="minorEastAsia"/>
        </w:rPr>
      </w:pPr>
      <w:r>
        <w:rPr>
          <w:rFonts w:eastAsiaTheme="minorEastAsia"/>
        </w:rPr>
        <w:t>Query 13</w:t>
      </w:r>
    </w:p>
    <w:p w:rsidR="00CB077F" w:rsidRPr="000D4553" w:rsidRDefault="000D4553" w:rsidP="00520554">
      <w:r w:rsidRPr="00FE77EA">
        <w:rPr>
          <w:b/>
        </w:rPr>
        <w:t>Obiettivo</w:t>
      </w:r>
      <w:r>
        <w:t xml:space="preserve">: </w:t>
      </w:r>
      <w:r w:rsidR="00FE77EA">
        <w:t>P</w:t>
      </w:r>
      <w:r w:rsidR="00CB077F">
        <w:t xml:space="preserve">robabilità che una pagina </w:t>
      </w:r>
      <w:r w:rsidR="00FE77EA">
        <w:t>avente un numero di elementi caotici tra 11 e 20 segua un determinato template.</w:t>
      </w:r>
    </w:p>
    <w:p w:rsidR="00FE77EA" w:rsidRDefault="00FE77EA" w:rsidP="000D4553">
      <w:pPr>
        <w:sectPr w:rsidR="00FE77EA" w:rsidSect="00861F3A">
          <w:pgSz w:w="11906" w:h="16838"/>
          <w:pgMar w:top="1440" w:right="1077" w:bottom="1440" w:left="1077" w:header="709" w:footer="709" w:gutter="0"/>
          <w:pgNumType w:chapStyle="1"/>
          <w:cols w:space="708"/>
          <w:titlePg/>
          <w:docGrid w:linePitch="360"/>
        </w:sectPr>
      </w:pPr>
    </w:p>
    <w:p w:rsidR="00B6270A" w:rsidRPr="000D4553" w:rsidRDefault="00B6270A" w:rsidP="00B6270A">
      <w:pPr>
        <w:jc w:val="center"/>
      </w:pPr>
      <w:r>
        <w:rPr>
          <w:noProof/>
          <w:lang w:eastAsia="it-IT"/>
        </w:rPr>
        <w:lastRenderedPageBreak/>
        <w:drawing>
          <wp:inline distT="0" distB="0" distL="0" distR="0" wp14:anchorId="711A66FA" wp14:editId="1CED7D4F">
            <wp:extent cx="3676650" cy="1943100"/>
            <wp:effectExtent l="0" t="0" r="0" b="0"/>
            <wp:docPr id="15" name="Grafico 1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5"/>
              </a:graphicData>
            </a:graphic>
          </wp:inline>
        </w:drawing>
      </w:r>
    </w:p>
    <w:p w:rsidR="00FE77EA" w:rsidRDefault="00FE77EA" w:rsidP="001B12BA">
      <w:r>
        <w:t xml:space="preserve">Il #8 è </w:t>
      </w:r>
      <w:r w:rsidR="00C11674">
        <w:t xml:space="preserve">un template particolare, che come visto nelle query precedenti, rende assai probabile l’ottenimento di un punteggio [3, 4); e questo è spiegato dal grafico qui mostrato. </w:t>
      </w:r>
      <w:r w:rsidR="00B067F4">
        <w:t>I</w:t>
      </w:r>
      <w:r w:rsidR="00C11674">
        <w:t>l template non permette una strutturazione del contenuto</w:t>
      </w:r>
      <w:r w:rsidR="00B067F4">
        <w:t xml:space="preserve"> al di fuori del menu, e quindi costringe l’inserimento dei link aggiuntivi della pa</w:t>
      </w:r>
      <w:r w:rsidR="001B12BA">
        <w:t>gina in sezioni non catalogate.</w:t>
      </w:r>
    </w:p>
    <w:p w:rsidR="00FE77EA" w:rsidRDefault="00FE77EA" w:rsidP="00191727">
      <w:pPr>
        <w:sectPr w:rsidR="00FE77EA" w:rsidSect="00B6270A">
          <w:type w:val="continuous"/>
          <w:pgSz w:w="11906" w:h="16838"/>
          <w:pgMar w:top="1440" w:right="1077" w:bottom="1440" w:left="1077" w:header="709" w:footer="709" w:gutter="0"/>
          <w:pgNumType w:chapStyle="1"/>
          <w:cols w:space="708"/>
          <w:titlePg/>
          <w:docGrid w:linePitch="360"/>
        </w:sectPr>
      </w:pPr>
    </w:p>
    <w:p w:rsidR="00B52486" w:rsidRDefault="00B52486">
      <w:pPr>
        <w:jc w:val="left"/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bookmarkStart w:id="61" w:name="_Ragionamento_relazionale_e"/>
      <w:bookmarkEnd w:id="61"/>
      <w:r>
        <w:br w:type="page"/>
      </w:r>
    </w:p>
    <w:p w:rsidR="00BC7977" w:rsidRDefault="00BC7977" w:rsidP="00BC7977">
      <w:pPr>
        <w:pStyle w:val="Titolo1"/>
      </w:pPr>
      <w:bookmarkStart w:id="62" w:name="_Ontologia"/>
      <w:bookmarkStart w:id="63" w:name="_Toc154695132"/>
      <w:bookmarkEnd w:id="62"/>
      <w:r>
        <w:lastRenderedPageBreak/>
        <w:t>Ontologia</w:t>
      </w:r>
      <w:r w:rsidR="0086625A">
        <w:t xml:space="preserve"> di dominio</w:t>
      </w:r>
      <w:bookmarkEnd w:id="63"/>
    </w:p>
    <w:p w:rsidR="00BC7977" w:rsidRDefault="00BC7977" w:rsidP="00BC7977">
      <w:pPr>
        <w:pStyle w:val="Titolo2"/>
      </w:pPr>
      <w:r>
        <w:t>Sommario</w:t>
      </w:r>
    </w:p>
    <w:p w:rsidR="0032623F" w:rsidRDefault="00BC7E22" w:rsidP="00BC7977">
      <w:r>
        <w:t>Nella sezione “</w:t>
      </w:r>
      <w:hyperlink w:anchor="_Ragionamento_relazionale,_Web" w:history="1">
        <w:r w:rsidRPr="00F81EF8">
          <w:rPr>
            <w:rStyle w:val="Collegamentoipertestuale"/>
            <w:i/>
          </w:rPr>
          <w:t>Ragionamento relazionale, Web semantico</w:t>
        </w:r>
      </w:hyperlink>
      <w:r>
        <w:t>” si è potuto consultare l’endpoin</w:t>
      </w:r>
      <w:r w:rsidR="00C075C2">
        <w:t>t SPARQL della KB</w:t>
      </w:r>
      <w:r w:rsidR="00F81EF8">
        <w:t xml:space="preserve"> remota</w:t>
      </w:r>
      <w:r w:rsidR="00C075C2">
        <w:t xml:space="preserve">, ma non è stato possibile trovare in rete l’ontologia formale </w:t>
      </w:r>
      <w:r w:rsidR="00C075C2" w:rsidRPr="00C075C2">
        <w:rPr>
          <w:rStyle w:val="Enfasidelicata"/>
        </w:rPr>
        <w:t>.owl</w:t>
      </w:r>
      <w:r w:rsidR="00C075C2">
        <w:t xml:space="preserve"> delle scuole.</w:t>
      </w:r>
      <w:r w:rsidR="000D602C">
        <w:t xml:space="preserve"> In questa sezione </w:t>
      </w:r>
      <w:r w:rsidR="008B44E2">
        <w:t xml:space="preserve">ne costruiamo una </w:t>
      </w:r>
      <w:r w:rsidR="000D602C">
        <w:t>che governa i concetti scolastici del paese Italia</w:t>
      </w:r>
      <w:r w:rsidR="007E0077">
        <w:t xml:space="preserve"> e la si impiega per ricostruire alcune righe del dataset </w:t>
      </w:r>
      <w:r w:rsidR="007E0077" w:rsidRPr="007E0077">
        <w:rPr>
          <w:rStyle w:val="Enfasidelicata"/>
        </w:rPr>
        <w:t>ds1</w:t>
      </w:r>
      <w:r w:rsidR="007E0077">
        <w:t>.</w:t>
      </w:r>
      <w:r w:rsidR="000D602C">
        <w:t xml:space="preserve"> </w:t>
      </w:r>
    </w:p>
    <w:p w:rsidR="000D602C" w:rsidRDefault="000D602C" w:rsidP="000D602C">
      <w:pPr>
        <w:pStyle w:val="Titolo2"/>
      </w:pPr>
      <w:r>
        <w:t>Strumenti utilizzati</w:t>
      </w:r>
    </w:p>
    <w:p w:rsidR="004E42BE" w:rsidRPr="00C16DCF" w:rsidRDefault="000223BE" w:rsidP="004E42BE">
      <w:pPr>
        <w:shd w:val="clear" w:color="auto" w:fill="DEEAF6" w:themeFill="accent1" w:themeFillTint="33"/>
        <w:spacing w:after="0"/>
      </w:pPr>
      <w:r>
        <w:t>Ontologie importate</w:t>
      </w:r>
      <w:r w:rsidR="004E42BE">
        <w:t xml:space="preserve">: </w:t>
      </w:r>
      <w:r w:rsidR="004E42BE">
        <w:rPr>
          <w:rStyle w:val="Enfasidelicata"/>
        </w:rPr>
        <w:t>/</w:t>
      </w:r>
      <w:r w:rsidR="004E42BE" w:rsidRPr="00B81C8C">
        <w:rPr>
          <w:rStyle w:val="Enfasidelicata"/>
        </w:rPr>
        <w:t>agent/</w:t>
      </w:r>
      <w:r w:rsidR="004E42BE">
        <w:rPr>
          <w:rStyle w:val="Enfasidelicata"/>
        </w:rPr>
        <w:t>ontology</w:t>
      </w:r>
      <w:r w:rsidR="004E42BE" w:rsidRPr="00B81C8C">
        <w:rPr>
          <w:rStyle w:val="Enfasidelicata"/>
        </w:rPr>
        <w:t>/</w:t>
      </w:r>
      <w:r w:rsidR="004E42BE">
        <w:rPr>
          <w:rStyle w:val="Enfasidelicata"/>
        </w:rPr>
        <w:t>imported/</w:t>
      </w:r>
    </w:p>
    <w:p w:rsidR="00BC7977" w:rsidRPr="00A140AE" w:rsidRDefault="0032623F" w:rsidP="004E42BE">
      <w:pPr>
        <w:spacing w:before="240"/>
      </w:pPr>
      <w:r>
        <w:t>Ad oggi esiste una rete di ontologie usate dalla PA italiana (</w:t>
      </w:r>
      <w:hyperlink r:id="rId86" w:history="1">
        <w:r w:rsidR="00C075C2" w:rsidRPr="00C075C2">
          <w:rPr>
            <w:rStyle w:val="Collegamentoipertestuale"/>
          </w:rPr>
          <w:t>daf-ontologie-vocabolari-controllati</w:t>
        </w:r>
      </w:hyperlink>
      <w:r>
        <w:t>) che ci può essere d’</w:t>
      </w:r>
      <w:r w:rsidR="001E4BBA">
        <w:t xml:space="preserve">aiuto, per cui invece che creare da zero una nuova, </w:t>
      </w:r>
      <w:r w:rsidR="008B44E2">
        <w:t>si impiegano</w:t>
      </w:r>
      <w:r>
        <w:t xml:space="preserve"> </w:t>
      </w:r>
      <w:r w:rsidR="001E4BBA">
        <w:t>i concetti di Luogo, Indirizzo (ed altri)</w:t>
      </w:r>
      <w:r w:rsidR="00DB6E87">
        <w:t xml:space="preserve"> già assiomatizzati </w:t>
      </w:r>
      <w:r w:rsidR="00DB6E87" w:rsidRPr="008B44E2">
        <w:t>nell’ontologia</w:t>
      </w:r>
      <w:r w:rsidR="00DB6E87" w:rsidRPr="00094439">
        <w:rPr>
          <w:b/>
        </w:rPr>
        <w:t xml:space="preserve"> </w:t>
      </w:r>
      <w:r w:rsidR="001E4BBA" w:rsidRPr="00094439">
        <w:rPr>
          <w:b/>
        </w:rPr>
        <w:t>C</w:t>
      </w:r>
      <w:r w:rsidR="001E4BBA" w:rsidRPr="00DB6E87">
        <w:rPr>
          <w:b/>
        </w:rPr>
        <w:t>LV (Indirizzi/Luoghi Core Location Vocabulary)</w:t>
      </w:r>
      <w:r w:rsidR="00A140AE">
        <w:t xml:space="preserve">. </w:t>
      </w:r>
      <w:r w:rsidR="007E0077">
        <w:t>Innanzitutto, si è dato un’occhiata alla documentazione.</w:t>
      </w:r>
      <w:r w:rsidR="00A140AE">
        <w:t xml:space="preserve"> </w:t>
      </w:r>
    </w:p>
    <w:p w:rsidR="00DB6E87" w:rsidRDefault="000223BE" w:rsidP="00427396">
      <w:pPr>
        <w:pStyle w:val="Paragrafoelenco"/>
        <w:numPr>
          <w:ilvl w:val="0"/>
          <w:numId w:val="36"/>
        </w:numPr>
      </w:pPr>
      <w:hyperlink r:id="rId87" w:history="1">
        <w:r w:rsidR="0086625A">
          <w:rPr>
            <w:rStyle w:val="Collegamentoipertestuale"/>
          </w:rPr>
          <w:t>ontologia</w:t>
        </w:r>
        <w:r w:rsidR="008B44E2" w:rsidRPr="008B44E2">
          <w:rPr>
            <w:rStyle w:val="Collegamentoipertestuale"/>
          </w:rPr>
          <w:t xml:space="preserve"> in più notazioni</w:t>
        </w:r>
      </w:hyperlink>
      <w:r w:rsidR="008B44E2">
        <w:t>. Si è scelta quella RDF/XML (</w:t>
      </w:r>
      <w:r w:rsidR="008B44E2" w:rsidRPr="008B44E2">
        <w:rPr>
          <w:rStyle w:val="Enfasidelicata"/>
        </w:rPr>
        <w:t>CLV-AP_IT.rdf</w:t>
      </w:r>
      <w:r w:rsidR="008B44E2">
        <w:t xml:space="preserve">). </w:t>
      </w:r>
    </w:p>
    <w:p w:rsidR="00DB6E87" w:rsidRDefault="00DB6E87" w:rsidP="00427396">
      <w:pPr>
        <w:pStyle w:val="Paragrafoelenco"/>
        <w:numPr>
          <w:ilvl w:val="0"/>
          <w:numId w:val="36"/>
        </w:numPr>
      </w:pPr>
      <w:r w:rsidRPr="00546987">
        <w:t xml:space="preserve">visualizzazione in HTML con </w:t>
      </w:r>
      <w:hyperlink r:id="rId88" w:history="1">
        <w:r w:rsidRPr="00546987">
          <w:rPr>
            <w:rStyle w:val="Collegamentoipertestuale"/>
          </w:rPr>
          <w:t>LODE</w:t>
        </w:r>
      </w:hyperlink>
      <w:r w:rsidR="00546987">
        <w:t xml:space="preserve"> (solo inglese) o </w:t>
      </w:r>
      <w:hyperlink r:id="rId89" w:history="1">
        <w:r w:rsidR="00546987" w:rsidRPr="00546987">
          <w:rPr>
            <w:rStyle w:val="Collegamentoipertestuale"/>
          </w:rPr>
          <w:t>LodView</w:t>
        </w:r>
      </w:hyperlink>
      <w:r w:rsidR="00546987">
        <w:t xml:space="preserve"> (inglese e italiano)</w:t>
      </w:r>
    </w:p>
    <w:p w:rsidR="00DB6E87" w:rsidRDefault="00DB6E87" w:rsidP="00427396">
      <w:pPr>
        <w:pStyle w:val="Paragrafoelenco"/>
        <w:numPr>
          <w:ilvl w:val="0"/>
          <w:numId w:val="36"/>
        </w:numPr>
      </w:pPr>
      <w:r w:rsidRPr="00546987">
        <w:t xml:space="preserve">visualizzazione </w:t>
      </w:r>
      <w:r w:rsidR="001C03AF">
        <w:t>a grafo</w:t>
      </w:r>
      <w:r w:rsidRPr="00546987">
        <w:t xml:space="preserve"> con </w:t>
      </w:r>
      <w:hyperlink r:id="rId90" w:anchor="iri=https://w3id.org/italia/onto/CLV" w:history="1">
        <w:r w:rsidRPr="00546987">
          <w:rPr>
            <w:rStyle w:val="Collegamentoipertestuale"/>
          </w:rPr>
          <w:t>WebVOWL</w:t>
        </w:r>
      </w:hyperlink>
    </w:p>
    <w:p w:rsidR="00487964" w:rsidRDefault="00487964" w:rsidP="00BC7977">
      <w:r>
        <w:t>Le annotazioni di alcune classi ci suggeriscono che all’occorrenza, quando è necessario definire individui riconosciuti a livello nazionale (ad es. le aree geografiche Nord, Sud, Centro) si iporteranno i dizionari controllati (</w:t>
      </w:r>
      <w:r w:rsidRPr="00093324">
        <w:rPr>
          <w:rStyle w:val="Enfasidelicata"/>
        </w:rPr>
        <w:t>onto</w:t>
      </w:r>
      <w:r>
        <w:rPr>
          <w:rStyle w:val="Enfasidelicata"/>
        </w:rPr>
        <w:t>logy</w:t>
      </w:r>
      <w:r w:rsidRPr="00093324">
        <w:rPr>
          <w:rStyle w:val="Enfasidelicata"/>
        </w:rPr>
        <w:t>/imported/</w:t>
      </w:r>
      <w:r>
        <w:rPr>
          <w:rStyle w:val="Enfasidelicata"/>
        </w:rPr>
        <w:t>controlled_dicts/</w:t>
      </w:r>
      <w:r>
        <w:t>).</w:t>
      </w:r>
    </w:p>
    <w:p w:rsidR="00094439" w:rsidRDefault="00094439" w:rsidP="00BC7977">
      <w:r>
        <w:t xml:space="preserve">Osserviamo inoltre che l’ontologia CLV importa a sua volta un’ontologia ancora più astratta e imprescindibile: </w:t>
      </w:r>
      <w:r w:rsidRPr="0086625A">
        <w:t>l’ontologia</w:t>
      </w:r>
      <w:r w:rsidRPr="00094439">
        <w:rPr>
          <w:b/>
        </w:rPr>
        <w:t xml:space="preserve"> L0</w:t>
      </w:r>
      <w:r w:rsidR="0086625A">
        <w:rPr>
          <w:b/>
        </w:rPr>
        <w:t xml:space="preserve"> (Top-Level)</w:t>
      </w:r>
      <w:r>
        <w:t xml:space="preserve">. Sarà utile in quanto una Scuola può considerarsi un particolare tipo di </w:t>
      </w:r>
      <w:hyperlink r:id="rId91" w:anchor="d37289e909" w:history="1">
        <w:r w:rsidRPr="00094439">
          <w:rPr>
            <w:rStyle w:val="Collegamentoipertestuale"/>
          </w:rPr>
          <w:t>Agente</w:t>
        </w:r>
      </w:hyperlink>
      <w:r w:rsidR="00643AF8">
        <w:t>. Anche qui si è dato prima un’occhiata alla documentazione:</w:t>
      </w:r>
    </w:p>
    <w:p w:rsidR="00643AF8" w:rsidRDefault="00643AF8" w:rsidP="00643AF8">
      <w:pPr>
        <w:pStyle w:val="Paragrafoelenco"/>
        <w:numPr>
          <w:ilvl w:val="0"/>
          <w:numId w:val="37"/>
        </w:numPr>
      </w:pPr>
      <w:r w:rsidRPr="00546987">
        <w:t xml:space="preserve">visualizzazione in HTML con </w:t>
      </w:r>
      <w:hyperlink r:id="rId92" w:history="1">
        <w:r w:rsidRPr="00546987">
          <w:rPr>
            <w:rStyle w:val="Collegamentoipertestuale"/>
          </w:rPr>
          <w:t>LODE</w:t>
        </w:r>
      </w:hyperlink>
    </w:p>
    <w:p w:rsidR="00307B2C" w:rsidRDefault="00643AF8" w:rsidP="00BC7977">
      <w:r>
        <w:t>La creazione dell’</w:t>
      </w:r>
      <w:r w:rsidR="008475AD">
        <w:t>ontologia</w:t>
      </w:r>
      <w:r w:rsidR="001C03AF">
        <w:t xml:space="preserve"> avviene</w:t>
      </w:r>
      <w:r>
        <w:t xml:space="preserve"> </w:t>
      </w:r>
      <w:r w:rsidR="008475AD">
        <w:t xml:space="preserve">con il software </w:t>
      </w:r>
      <w:hyperlink r:id="rId93" w:history="1">
        <w:r w:rsidR="005F0B5D" w:rsidRPr="005F0B5D">
          <w:rPr>
            <w:rStyle w:val="Collegamentoipertestuale"/>
          </w:rPr>
          <w:t>protégé</w:t>
        </w:r>
      </w:hyperlink>
      <w:r w:rsidR="00307B2C">
        <w:t xml:space="preserve"> </w:t>
      </w:r>
      <w:r w:rsidR="001C03AF">
        <w:t>e</w:t>
      </w:r>
      <w:r w:rsidR="00487964">
        <w:t xml:space="preserve"> i seguenti P</w:t>
      </w:r>
      <w:r w:rsidR="00307B2C">
        <w:t>lug</w:t>
      </w:r>
      <w:r w:rsidR="00487964">
        <w:t>-</w:t>
      </w:r>
      <w:r w:rsidR="00307B2C">
        <w:t>in:</w:t>
      </w:r>
    </w:p>
    <w:p w:rsidR="00307B2C" w:rsidRDefault="000223BE" w:rsidP="00307B2C">
      <w:pPr>
        <w:pStyle w:val="Paragrafoelenco"/>
        <w:numPr>
          <w:ilvl w:val="0"/>
          <w:numId w:val="39"/>
        </w:numPr>
      </w:pPr>
      <w:hyperlink r:id="rId94" w:history="1">
        <w:r w:rsidR="00307B2C" w:rsidRPr="001C03AF">
          <w:rPr>
            <w:rStyle w:val="Collegamentoipertestuale"/>
          </w:rPr>
          <w:t>Pellet</w:t>
        </w:r>
      </w:hyperlink>
      <w:r w:rsidR="00307B2C">
        <w:t xml:space="preserve"> (reasoner)</w:t>
      </w:r>
    </w:p>
    <w:p w:rsidR="001C03AF" w:rsidRDefault="001C03AF" w:rsidP="00307B2C">
      <w:pPr>
        <w:pStyle w:val="Paragrafoelenco"/>
        <w:numPr>
          <w:ilvl w:val="0"/>
          <w:numId w:val="39"/>
        </w:numPr>
      </w:pPr>
      <w:r>
        <w:t>SWRLTab Plugin v2.0.11</w:t>
      </w:r>
    </w:p>
    <w:p w:rsidR="001E4BBA" w:rsidRDefault="001C03AF" w:rsidP="00307B2C">
      <w:pPr>
        <w:pStyle w:val="Paragrafoelenco"/>
        <w:numPr>
          <w:ilvl w:val="0"/>
          <w:numId w:val="39"/>
        </w:numPr>
      </w:pPr>
      <w:r>
        <w:t>snap-sparql-query-plugin v6.0.0</w:t>
      </w:r>
      <w:r w:rsidR="00307B2C">
        <w:t xml:space="preserve"> </w:t>
      </w:r>
    </w:p>
    <w:p w:rsidR="001C03AF" w:rsidRDefault="001C03AF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r>
        <w:br w:type="page"/>
      </w:r>
    </w:p>
    <w:p w:rsidR="00BC7977" w:rsidRDefault="00BC7977" w:rsidP="00BC7977">
      <w:pPr>
        <w:pStyle w:val="Titolo2"/>
      </w:pPr>
      <w:r>
        <w:lastRenderedPageBreak/>
        <w:t>Decisioni di progetto</w:t>
      </w:r>
    </w:p>
    <w:p w:rsidR="00BC7977" w:rsidRPr="00C16DCF" w:rsidRDefault="00546987" w:rsidP="00BC7977">
      <w:pPr>
        <w:shd w:val="clear" w:color="auto" w:fill="DEEAF6" w:themeFill="accent1" w:themeFillTint="33"/>
        <w:spacing w:after="0"/>
      </w:pPr>
      <w:r>
        <w:t>Ontologia</w:t>
      </w:r>
      <w:r w:rsidR="00BC7977">
        <w:t xml:space="preserve">: </w:t>
      </w:r>
      <w:r w:rsidR="00BC7977">
        <w:rPr>
          <w:rStyle w:val="Enfasidelicata"/>
        </w:rPr>
        <w:t>/</w:t>
      </w:r>
      <w:r w:rsidR="00BC7977" w:rsidRPr="00B81C8C">
        <w:rPr>
          <w:rStyle w:val="Enfasidelicata"/>
        </w:rPr>
        <w:t>agent/</w:t>
      </w:r>
      <w:r w:rsidR="00BC7977">
        <w:rPr>
          <w:rStyle w:val="Enfasidelicata"/>
        </w:rPr>
        <w:t>onto</w:t>
      </w:r>
      <w:r w:rsidR="00C20A7F">
        <w:rPr>
          <w:rStyle w:val="Enfasidelicata"/>
        </w:rPr>
        <w:t>logy</w:t>
      </w:r>
      <w:r w:rsidR="00BC7977" w:rsidRPr="00B81C8C">
        <w:rPr>
          <w:rStyle w:val="Enfasidelicata"/>
        </w:rPr>
        <w:t>/</w:t>
      </w:r>
      <w:r w:rsidR="004E42BE">
        <w:rPr>
          <w:rStyle w:val="Enfasidelicata"/>
        </w:rPr>
        <w:t>ambito</w:t>
      </w:r>
      <w:r w:rsidR="00BC7977">
        <w:rPr>
          <w:rStyle w:val="Enfasidelicata"/>
        </w:rPr>
        <w:t>scuola</w:t>
      </w:r>
      <w:r w:rsidR="005F0B5D">
        <w:rPr>
          <w:rStyle w:val="Enfasidelicata"/>
        </w:rPr>
        <w:t>_v1</w:t>
      </w:r>
      <w:r w:rsidR="00BC7977">
        <w:rPr>
          <w:rStyle w:val="Enfasidelicata"/>
        </w:rPr>
        <w:t>.owl</w:t>
      </w:r>
    </w:p>
    <w:p w:rsidR="00EA5E6E" w:rsidRDefault="00EA5E6E" w:rsidP="00EA5E6E">
      <w:pPr>
        <w:pStyle w:val="Titolo3"/>
      </w:pPr>
      <w:r>
        <w:t>Osservazioni e assunzioni iniziali</w:t>
      </w:r>
    </w:p>
    <w:p w:rsidR="00427396" w:rsidRDefault="00427396" w:rsidP="005F0B5D">
      <w:pPr>
        <w:spacing w:before="240"/>
      </w:pPr>
      <w:r>
        <w:t xml:space="preserve">Innanzitutto, </w:t>
      </w:r>
      <w:r w:rsidR="00B83E20">
        <w:t xml:space="preserve">notiamo che </w:t>
      </w:r>
      <w:r>
        <w:t xml:space="preserve">importando il dizionario controllato </w:t>
      </w:r>
      <w:r w:rsidRPr="00B83E20">
        <w:rPr>
          <w:rStyle w:val="Enfasidelicata"/>
        </w:rPr>
        <w:t>geographical-distribution.rdf</w:t>
      </w:r>
      <w:r>
        <w:t>, disp</w:t>
      </w:r>
      <w:r w:rsidR="00B83E20">
        <w:t>oniamo ora di 5 nuovi individui</w:t>
      </w:r>
      <w:r w:rsidR="001D5413">
        <w:t xml:space="preserve"> elementi della classe Ripartizione Geografica (definita in CLV)</w:t>
      </w:r>
      <w:r w:rsidR="00B83E20">
        <w:t xml:space="preserve">, i cui nomi sono esattamente i possibili valori della feature </w:t>
      </w:r>
      <w:r w:rsidR="00B83E20" w:rsidRPr="00B83E20">
        <w:rPr>
          <w:rStyle w:val="Enfasidelicata"/>
        </w:rPr>
        <w:t>AREAGEOGRAFICA</w:t>
      </w:r>
      <w:r w:rsidR="00B83E20">
        <w:t xml:space="preserve"> del dataset </w:t>
      </w:r>
      <w:r w:rsidR="00B83E20" w:rsidRPr="00B83E20">
        <w:rPr>
          <w:rStyle w:val="Enfasidelicata"/>
        </w:rPr>
        <w:t>ds1</w:t>
      </w:r>
      <w:r w:rsidR="00B83E20">
        <w:t xml:space="preserve">. </w:t>
      </w:r>
    </w:p>
    <w:p w:rsidR="00B83E20" w:rsidRDefault="00427396" w:rsidP="00B83E20">
      <w:pPr>
        <w:keepNext/>
        <w:spacing w:before="240"/>
        <w:jc w:val="center"/>
      </w:pPr>
      <w:r>
        <w:rPr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3107054</wp:posOffset>
                </wp:positionH>
                <wp:positionV relativeFrom="paragraph">
                  <wp:posOffset>290830</wp:posOffset>
                </wp:positionV>
                <wp:extent cx="942975" cy="57150"/>
                <wp:effectExtent l="0" t="57150" r="28575" b="38100"/>
                <wp:wrapNone/>
                <wp:docPr id="40" name="Connettore 2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942975" cy="571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47A301F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nettore 2 40" o:spid="_x0000_s1026" type="#_x0000_t32" style="position:absolute;margin-left:244.65pt;margin-top:22.9pt;width:74.25pt;height:4.5pt;flip:y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it-IT"/>
        </w:rPr>
        <w:drawing>
          <wp:inline distT="0" distB="0" distL="0" distR="0">
            <wp:extent cx="2454910" cy="900072"/>
            <wp:effectExtent l="19050" t="19050" r="21590" b="14605"/>
            <wp:docPr id="14" name="Immagin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12.png"/>
                    <pic:cNvPicPr/>
                  </pic:nvPicPr>
                  <pic:blipFill rotWithShape="1"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537" t="71271" r="67237" b="11771"/>
                    <a:stretch/>
                  </pic:blipFill>
                  <pic:spPr bwMode="auto">
                    <a:xfrm>
                      <a:off x="0" y="0"/>
                      <a:ext cx="2574183" cy="943802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" lastClr="FFFFFF">
                          <a:lumMod val="6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83E20">
        <w:t xml:space="preserve">                  </w:t>
      </w:r>
      <w:r w:rsidR="00B83E20">
        <w:rPr>
          <w:noProof/>
          <w:lang w:eastAsia="it-IT"/>
        </w:rPr>
        <w:drawing>
          <wp:inline distT="0" distB="0" distL="0" distR="0" wp14:anchorId="1CB4F58D" wp14:editId="653CDB17">
            <wp:extent cx="1238250" cy="877514"/>
            <wp:effectExtent l="19050" t="19050" r="19050" b="18415"/>
            <wp:docPr id="31" name="Immagin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6"/>
                    <a:srcRect l="62209" t="49216" r="26938" b="37113"/>
                    <a:stretch/>
                  </pic:blipFill>
                  <pic:spPr bwMode="auto">
                    <a:xfrm>
                      <a:off x="0" y="0"/>
                      <a:ext cx="1266228" cy="897341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" lastClr="FFFFFF">
                          <a:lumMod val="6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E42BE" w:rsidRDefault="004E42BE" w:rsidP="00EA5E6E">
      <w:r>
        <w:t>Non si fa la stessa cosa per i dizionari delle regioni, province e città italiane, perché se ne impiegheranno solo alcune.</w:t>
      </w:r>
    </w:p>
    <w:p w:rsidR="00536B72" w:rsidRDefault="0086625A" w:rsidP="00EA5E6E">
      <w:r>
        <w:t xml:space="preserve">Le scelte progettuali dell’ontologia sono le seguenti, e sono state formulate </w:t>
      </w:r>
      <w:r w:rsidR="00536B72">
        <w:t xml:space="preserve">visitando la pagina di descrizione del dataset (sezione </w:t>
      </w:r>
      <w:hyperlink r:id="rId97" w:history="1">
        <w:r w:rsidR="00536B72" w:rsidRPr="00536B72">
          <w:rPr>
            <w:rStyle w:val="Collegamentoipertestuale"/>
          </w:rPr>
          <w:t>Tracciato record</w:t>
        </w:r>
      </w:hyperlink>
      <w:r w:rsidR="00536B72">
        <w:t>):</w:t>
      </w:r>
    </w:p>
    <w:p w:rsidR="00500034" w:rsidRDefault="00500034" w:rsidP="00316AE3">
      <w:pPr>
        <w:pStyle w:val="Paragrafoelenco"/>
        <w:numPr>
          <w:ilvl w:val="0"/>
          <w:numId w:val="38"/>
        </w:numPr>
      </w:pPr>
      <w:r>
        <w:t>Per “Scuola” noi intendiamo un plesso con uno specifico Grado Istruzione: “scuola infanzia”, “scuola primaria”, “scuola media”, “liceo classico”, “istituto tecnico industriale”, …</w:t>
      </w:r>
    </w:p>
    <w:p w:rsidR="00C8568F" w:rsidRDefault="00536B72" w:rsidP="00316AE3">
      <w:pPr>
        <w:pStyle w:val="Paragrafoelenco"/>
        <w:numPr>
          <w:ilvl w:val="0"/>
          <w:numId w:val="38"/>
        </w:numPr>
      </w:pPr>
      <w:r>
        <w:t xml:space="preserve">Ciascuna scuola presente nel dataset </w:t>
      </w:r>
      <w:r w:rsidR="00C8568F">
        <w:t>è tale per cui:</w:t>
      </w:r>
    </w:p>
    <w:p w:rsidR="00EA5E6E" w:rsidRDefault="00EB25F4" w:rsidP="00C8568F">
      <w:pPr>
        <w:pStyle w:val="Paragrafoelenco"/>
        <w:numPr>
          <w:ilvl w:val="1"/>
          <w:numId w:val="38"/>
        </w:numPr>
      </w:pPr>
      <w:r>
        <w:t>esiste/svolge gli insegnamenti nell’anno scolastico 2023/2024.</w:t>
      </w:r>
    </w:p>
    <w:p w:rsidR="00BD6640" w:rsidRDefault="00BD6640" w:rsidP="00C8568F">
      <w:pPr>
        <w:pStyle w:val="Paragrafoelenco"/>
        <w:numPr>
          <w:ilvl w:val="1"/>
          <w:numId w:val="38"/>
        </w:numPr>
      </w:pPr>
      <w:r>
        <w:t>ha una serie di informazioni</w:t>
      </w:r>
      <w:r w:rsidR="00C8568F">
        <w:t xml:space="preserve"> </w:t>
      </w:r>
      <w:r w:rsidR="003625E7">
        <w:t>relative a</w:t>
      </w:r>
      <w:r w:rsidR="002C580C">
        <w:t xml:space="preserve">: </w:t>
      </w:r>
      <w:r w:rsidR="003625E7">
        <w:t xml:space="preserve">codice e nome; </w:t>
      </w:r>
      <w:r w:rsidR="00C8568F">
        <w:t>la s</w:t>
      </w:r>
      <w:r>
        <w:t>ua ubicazione</w:t>
      </w:r>
      <w:r w:rsidR="00C8568F">
        <w:t>.</w:t>
      </w:r>
    </w:p>
    <w:p w:rsidR="00C8568F" w:rsidRDefault="003625E7" w:rsidP="00C8568F">
      <w:pPr>
        <w:pStyle w:val="Paragrafoelenco"/>
        <w:numPr>
          <w:ilvl w:val="1"/>
          <w:numId w:val="38"/>
        </w:numPr>
      </w:pPr>
      <w:r>
        <w:t xml:space="preserve">dispone anche della proprietà </w:t>
      </w:r>
      <w:r w:rsidR="002358E3">
        <w:t>“Caratteristica Scuola”.</w:t>
      </w:r>
    </w:p>
    <w:p w:rsidR="00C8568F" w:rsidRDefault="003625E7" w:rsidP="00C8568F">
      <w:pPr>
        <w:pStyle w:val="Paragrafoelenco"/>
        <w:numPr>
          <w:ilvl w:val="1"/>
          <w:numId w:val="38"/>
        </w:numPr>
      </w:pPr>
      <w:r>
        <w:t>c</w:t>
      </w:r>
      <w:r w:rsidR="008146DF">
        <w:t>onosce la scuola a capo di un eventuale istituto omnicomprensivo correlato ad essa.</w:t>
      </w:r>
    </w:p>
    <w:p w:rsidR="00BD6640" w:rsidRDefault="00EB25F4" w:rsidP="00C8568F">
      <w:pPr>
        <w:pStyle w:val="Paragrafoelenco"/>
        <w:numPr>
          <w:ilvl w:val="1"/>
          <w:numId w:val="38"/>
        </w:numPr>
      </w:pPr>
      <w:r>
        <w:t>fa capo a un Istituto Scolastico, che assume</w:t>
      </w:r>
      <w:r w:rsidR="00316AE3">
        <w:t xml:space="preserve"> codice e nome pari al codice e nome della scuola</w:t>
      </w:r>
      <w:r w:rsidR="00500034">
        <w:t xml:space="preserve"> che si considera “Sede Direttivo”.</w:t>
      </w:r>
    </w:p>
    <w:p w:rsidR="002C580C" w:rsidRDefault="002C580C" w:rsidP="00C8568F">
      <w:pPr>
        <w:pStyle w:val="Paragrafoelenco"/>
        <w:numPr>
          <w:ilvl w:val="1"/>
          <w:numId w:val="38"/>
        </w:numPr>
      </w:pPr>
      <w:r>
        <w:t>dispone di 0 o più metodi per contattarla;</w:t>
      </w:r>
      <w:r>
        <w:br/>
        <w:t>dispone inoltre della proprietà “Sede Scolastica”. Quest’ultima risulta avere valore “NO” in tutte le righe del database e non si è riuscito a capire in base a cosa dipende il suo valore, perché non esplicitata nel Tracciato record.</w:t>
      </w:r>
    </w:p>
    <w:p w:rsidR="00275F99" w:rsidRDefault="00275F99" w:rsidP="00275F99">
      <w:pPr>
        <w:pStyle w:val="Titolo3"/>
      </w:pPr>
      <w:r>
        <w:t>Datatypes</w:t>
      </w:r>
    </w:p>
    <w:p w:rsidR="00275F99" w:rsidRDefault="00AB072C" w:rsidP="00275F99">
      <w:r>
        <w:t>Per il punto 2.3</w:t>
      </w:r>
      <w:r w:rsidR="00275F99">
        <w:t xml:space="preserve"> si</w:t>
      </w:r>
      <w:r w:rsidR="00530874">
        <w:t xml:space="preserve"> è creato un Datatype apposito perché si è deciso di trattare questa caratteristica come una DataType Property.</w:t>
      </w:r>
    </w:p>
    <w:p w:rsidR="00530874" w:rsidRDefault="00530874" w:rsidP="00530874">
      <w:pPr>
        <w:jc w:val="center"/>
      </w:pPr>
      <w:r>
        <w:rPr>
          <w:noProof/>
          <w:lang w:eastAsia="it-IT"/>
        </w:rPr>
        <w:drawing>
          <wp:inline distT="0" distB="0" distL="0" distR="0" wp14:anchorId="1BE47857" wp14:editId="2A3826FC">
            <wp:extent cx="6092494" cy="1087120"/>
            <wp:effectExtent l="19050" t="19050" r="22860" b="17780"/>
            <wp:docPr id="55" name="Immagin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8"/>
                    <a:srcRect l="37531" t="46223" r="6480" b="36018"/>
                    <a:stretch/>
                  </pic:blipFill>
                  <pic:spPr bwMode="auto">
                    <a:xfrm>
                      <a:off x="0" y="0"/>
                      <a:ext cx="6126518" cy="1093191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" lastClr="FFFFFF">
                          <a:lumMod val="6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30874" w:rsidRDefault="00530874" w:rsidP="00530874"/>
    <w:p w:rsidR="00C20A7F" w:rsidRDefault="00C20A7F" w:rsidP="00C20A7F">
      <w:pPr>
        <w:pStyle w:val="Titolo3"/>
      </w:pPr>
      <w:r>
        <w:lastRenderedPageBreak/>
        <w:t>Classi</w:t>
      </w:r>
      <w:r w:rsidR="002358E3">
        <w:t xml:space="preserve"> e ObjectType Properties</w:t>
      </w:r>
    </w:p>
    <w:p w:rsidR="00F1019F" w:rsidRPr="00F1019F" w:rsidRDefault="00F1019F" w:rsidP="00F1019F">
      <w:r>
        <w:t xml:space="preserve">Le assunzioni 1, 2.1, 2.2 e 2.4 vengono implementate con questo </w:t>
      </w:r>
      <w:r w:rsidR="000475F5">
        <w:t>grafo</w:t>
      </w:r>
      <w:r>
        <w:t xml:space="preserve"> semantico delle classi. </w:t>
      </w:r>
    </w:p>
    <w:p w:rsidR="00AB072C" w:rsidRPr="00AB072C" w:rsidRDefault="00A33B7A" w:rsidP="00AB072C">
      <w:r>
        <w:rPr>
          <w:noProof/>
          <w:lang w:eastAsia="it-IT"/>
        </w:rPr>
        <w:drawing>
          <wp:inline distT="0" distB="0" distL="0" distR="0" wp14:anchorId="03C49A69" wp14:editId="4DA02975">
            <wp:extent cx="6162675" cy="2907358"/>
            <wp:effectExtent l="19050" t="19050" r="9525" b="26670"/>
            <wp:docPr id="43" name="Immagin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9"/>
                    <a:srcRect l="31532" t="30623" b="11958"/>
                    <a:stretch/>
                  </pic:blipFill>
                  <pic:spPr bwMode="auto">
                    <a:xfrm>
                      <a:off x="0" y="0"/>
                      <a:ext cx="6176342" cy="2913806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117D1" w:rsidRDefault="002358E3" w:rsidP="005117D1">
      <w:pPr>
        <w:keepNext/>
      </w:pPr>
      <w:r>
        <w:rPr>
          <w:noProof/>
          <w:lang w:eastAsia="it-IT"/>
        </w:rPr>
        <w:drawing>
          <wp:anchor distT="0" distB="0" distL="114300" distR="114300" simplePos="0" relativeHeight="251667456" behindDoc="0" locked="0" layoutInCell="1" allowOverlap="1">
            <wp:simplePos x="0" y="0"/>
            <wp:positionH relativeFrom="column">
              <wp:posOffset>2821305</wp:posOffset>
            </wp:positionH>
            <wp:positionV relativeFrom="paragraph">
              <wp:posOffset>8890</wp:posOffset>
            </wp:positionV>
            <wp:extent cx="1664210" cy="914400"/>
            <wp:effectExtent l="19050" t="19050" r="12700" b="19050"/>
            <wp:wrapNone/>
            <wp:docPr id="41" name="Immagin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7685" t="74918" r="48318" b="11411"/>
                    <a:stretch/>
                  </pic:blipFill>
                  <pic:spPr bwMode="auto">
                    <a:xfrm>
                      <a:off x="0" y="0"/>
                      <a:ext cx="1664210" cy="9144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649BE">
        <w:rPr>
          <w:noProof/>
          <w:lang w:eastAsia="it-IT"/>
        </w:rPr>
        <w:drawing>
          <wp:anchor distT="0" distB="0" distL="114300" distR="114300" simplePos="0" relativeHeight="251675648" behindDoc="0" locked="0" layoutInCell="1" allowOverlap="1">
            <wp:simplePos x="0" y="0"/>
            <wp:positionH relativeFrom="column">
              <wp:posOffset>11430</wp:posOffset>
            </wp:positionH>
            <wp:positionV relativeFrom="paragraph">
              <wp:posOffset>8890</wp:posOffset>
            </wp:positionV>
            <wp:extent cx="2305050" cy="5171938"/>
            <wp:effectExtent l="19050" t="19050" r="19050" b="10160"/>
            <wp:wrapNone/>
            <wp:docPr id="42" name="Immagin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8179" cy="51789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F1019F" w:rsidRDefault="00E91B8E">
      <w:pPr>
        <w:jc w:val="left"/>
        <w:rPr>
          <w:rFonts w:ascii="DIN Next W1G Light" w:eastAsiaTheme="majorEastAsia" w:hAnsi="DIN Next W1G Light" w:cstheme="majorBidi"/>
          <w:color w:val="002060"/>
          <w:spacing w:val="2"/>
          <w:sz w:val="28"/>
          <w:szCs w:val="24"/>
        </w:rPr>
      </w:pPr>
      <w:r>
        <w:rPr>
          <w:noProof/>
          <w:lang w:eastAsia="it-IT"/>
        </w:rPr>
        <w:drawing>
          <wp:anchor distT="0" distB="0" distL="114300" distR="114300" simplePos="0" relativeHeight="251679744" behindDoc="0" locked="0" layoutInCell="1" allowOverlap="1">
            <wp:simplePos x="0" y="0"/>
            <wp:positionH relativeFrom="column">
              <wp:posOffset>2821305</wp:posOffset>
            </wp:positionH>
            <wp:positionV relativeFrom="paragraph">
              <wp:posOffset>838835</wp:posOffset>
            </wp:positionV>
            <wp:extent cx="2122170" cy="733425"/>
            <wp:effectExtent l="19050" t="19050" r="11430" b="9525"/>
            <wp:wrapNone/>
            <wp:docPr id="65" name="Immagin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7531" t="56052" r="45395" b="33461"/>
                    <a:stretch/>
                  </pic:blipFill>
                  <pic:spPr bwMode="auto">
                    <a:xfrm>
                      <a:off x="0" y="0"/>
                      <a:ext cx="2122170" cy="73342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C580C">
        <w:rPr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5DF167F8" wp14:editId="112E82B8">
                <wp:simplePos x="0" y="0"/>
                <wp:positionH relativeFrom="column">
                  <wp:posOffset>2135506</wp:posOffset>
                </wp:positionH>
                <wp:positionV relativeFrom="paragraph">
                  <wp:posOffset>4316095</wp:posOffset>
                </wp:positionV>
                <wp:extent cx="685800" cy="209550"/>
                <wp:effectExtent l="0" t="0" r="76200" b="76200"/>
                <wp:wrapNone/>
                <wp:docPr id="53" name="Connettore 2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85800" cy="2095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598F1F8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nettore 2 53" o:spid="_x0000_s1026" type="#_x0000_t32" style="position:absolute;margin-left:168.15pt;margin-top:339.85pt;width:54pt;height:16.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" strokecolor="#5b9bd5 [3204]" strokeweight=".5pt">
                <v:stroke endarrow="block" joinstyle="miter"/>
              </v:shape>
            </w:pict>
          </mc:Fallback>
        </mc:AlternateContent>
      </w:r>
      <w:r w:rsidR="002C580C">
        <w:rPr>
          <w:noProof/>
          <w:lang w:eastAsia="it-IT"/>
        </w:rPr>
        <w:drawing>
          <wp:anchor distT="0" distB="0" distL="114300" distR="114300" simplePos="0" relativeHeight="251671552" behindDoc="0" locked="0" layoutInCell="1" allowOverlap="1">
            <wp:simplePos x="0" y="0"/>
            <wp:positionH relativeFrom="column">
              <wp:posOffset>2821305</wp:posOffset>
            </wp:positionH>
            <wp:positionV relativeFrom="paragraph">
              <wp:posOffset>4246880</wp:posOffset>
            </wp:positionV>
            <wp:extent cx="2990850" cy="629652"/>
            <wp:effectExtent l="19050" t="19050" r="19050" b="18415"/>
            <wp:wrapNone/>
            <wp:docPr id="52" name="Immagin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7685" t="57692" r="38935" b="33558"/>
                    <a:stretch/>
                  </pic:blipFill>
                  <pic:spPr bwMode="auto">
                    <a:xfrm>
                      <a:off x="0" y="0"/>
                      <a:ext cx="2990850" cy="629652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C580C">
        <w:rPr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10EEA23" wp14:editId="3438E595">
                <wp:simplePos x="0" y="0"/>
                <wp:positionH relativeFrom="column">
                  <wp:posOffset>1316355</wp:posOffset>
                </wp:positionH>
                <wp:positionV relativeFrom="paragraph">
                  <wp:posOffset>1572895</wp:posOffset>
                </wp:positionV>
                <wp:extent cx="1438275" cy="2114550"/>
                <wp:effectExtent l="0" t="38100" r="47625" b="19050"/>
                <wp:wrapNone/>
                <wp:docPr id="66" name="Connettore 2 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438275" cy="21145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C242DB" id="Connettore 2 66" o:spid="_x0000_s1026" type="#_x0000_t32" style="position:absolute;margin-left:103.65pt;margin-top:123.85pt;width:113.25pt;height:166.5pt;flip:y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" strokecolor="#5b9bd5 [3204]" strokeweight=".5pt">
                <v:stroke endarrow="block" joinstyle="miter"/>
              </v:shape>
            </w:pict>
          </mc:Fallback>
        </mc:AlternateContent>
      </w:r>
      <w:r w:rsidR="002358E3">
        <w:rPr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1325880</wp:posOffset>
                </wp:positionH>
                <wp:positionV relativeFrom="paragraph">
                  <wp:posOffset>410845</wp:posOffset>
                </wp:positionV>
                <wp:extent cx="1428750" cy="571500"/>
                <wp:effectExtent l="0" t="38100" r="57150" b="19050"/>
                <wp:wrapNone/>
                <wp:docPr id="46" name="Connettore 2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428750" cy="5715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F6107C" id="Connettore 2 46" o:spid="_x0000_s1026" type="#_x0000_t32" style="position:absolute;margin-left:104.4pt;margin-top:32.35pt;width:112.5pt;height:45pt;flip:y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" strokecolor="#5b9bd5 [3204]" strokeweight=".5pt">
                <v:stroke endarrow="block" joinstyle="miter"/>
              </v:shape>
            </w:pict>
          </mc:Fallback>
        </mc:AlternateContent>
      </w:r>
      <w:r w:rsidR="002358E3">
        <w:rPr>
          <w:noProof/>
          <w:lang w:eastAsia="it-IT"/>
        </w:rPr>
        <w:drawing>
          <wp:anchor distT="0" distB="0" distL="114300" distR="114300" simplePos="0" relativeHeight="251674624" behindDoc="0" locked="0" layoutInCell="1" allowOverlap="1">
            <wp:simplePos x="0" y="0"/>
            <wp:positionH relativeFrom="column">
              <wp:posOffset>2821305</wp:posOffset>
            </wp:positionH>
            <wp:positionV relativeFrom="paragraph">
              <wp:posOffset>1725295</wp:posOffset>
            </wp:positionV>
            <wp:extent cx="3362325" cy="2371090"/>
            <wp:effectExtent l="19050" t="19050" r="28575" b="10160"/>
            <wp:wrapNone/>
            <wp:docPr id="54" name="Immagin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7932" t="55151" r="35398" b="11410"/>
                    <a:stretch/>
                  </pic:blipFill>
                  <pic:spPr bwMode="auto">
                    <a:xfrm>
                      <a:off x="0" y="0"/>
                      <a:ext cx="3362325" cy="2371090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" lastClr="FFFFFF">
                          <a:lumMod val="6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649BE">
        <w:rPr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1230630</wp:posOffset>
                </wp:positionH>
                <wp:positionV relativeFrom="paragraph">
                  <wp:posOffset>2992119</wp:posOffset>
                </wp:positionV>
                <wp:extent cx="1638300" cy="885825"/>
                <wp:effectExtent l="0" t="38100" r="57150" b="28575"/>
                <wp:wrapNone/>
                <wp:docPr id="45" name="Connettore 2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638300" cy="8858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2EC40F" id="Connettore 2 45" o:spid="_x0000_s1026" type="#_x0000_t32" style="position:absolute;margin-left:96.9pt;margin-top:235.6pt;width:129pt;height:69.75pt;flip:y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" strokecolor="#5b9bd5 [3204]" strokeweight=".5pt">
                <v:stroke endarrow="block" joinstyle="miter"/>
              </v:shape>
            </w:pict>
          </mc:Fallback>
        </mc:AlternateContent>
      </w:r>
      <w:r w:rsidR="00F1019F">
        <w:br w:type="page"/>
      </w:r>
    </w:p>
    <w:p w:rsidR="00471778" w:rsidRDefault="006A176A" w:rsidP="006A176A">
      <w:r>
        <w:lastRenderedPageBreak/>
        <w:t xml:space="preserve">Tra le ObjectType Properties indicate nel grafo, le seguenti 4 sono state progettate come segue. </w:t>
      </w:r>
      <w:r w:rsidR="00471778">
        <w:t>Tutte queste, tranne “istituto gestisce” sono funzionali, vale a dire che</w:t>
      </w:r>
      <w:r w:rsidR="0094543B">
        <w:t xml:space="preserve"> per ogni soggetto</w:t>
      </w:r>
      <w:r w:rsidR="00B02C74">
        <w:t xml:space="preserve"> ha al più un oggetto</w:t>
      </w:r>
      <w:r w:rsidR="00471778">
        <w:t xml:space="preserve">: </w:t>
      </w:r>
      <m:oMath>
        <m:r>
          <w:rPr>
            <w:rFonts w:ascii="Cambria Math" w:hAnsi="Cambria Math" w:cs="Cambria Math"/>
          </w:rPr>
          <m:t>∀</m:t>
        </m:r>
        <m:r>
          <w:rPr>
            <w:rFonts w:ascii="Cambria Math" w:hAnsi="Cambria Math"/>
          </w:rPr>
          <m:t xml:space="preserve"> x, y, z  (   p(x,y) </m:t>
        </m:r>
        <m:r>
          <w:rPr>
            <w:rFonts w:ascii="Cambria Math" w:hAnsi="Cambria Math" w:cs="Cambria Math"/>
          </w:rPr>
          <m:t>∧</m:t>
        </m:r>
        <m:r>
          <w:rPr>
            <w:rFonts w:ascii="Cambria Math" w:hAnsi="Cambria Math"/>
          </w:rPr>
          <m:t xml:space="preserve"> p(x,z) </m:t>
        </m:r>
        <m:r>
          <w:rPr>
            <w:rFonts w:ascii="Cambria Math" w:hAnsi="Cambria Math" w:cs="Segoe UI"/>
          </w:rPr>
          <m:t>→</m:t>
        </m:r>
        <m:r>
          <w:rPr>
            <w:rFonts w:ascii="Cambria Math" w:hAnsi="Cambria Math"/>
          </w:rPr>
          <m:t xml:space="preserve"> y = z  ) </m:t>
        </m:r>
      </m:oMath>
      <w:r w:rsidR="0094543B">
        <w:rPr>
          <w:rFonts w:eastAsiaTheme="minorEastAsia"/>
        </w:rPr>
        <w:t>.</w:t>
      </w:r>
      <w:r w:rsidR="00B02C74">
        <w:rPr>
          <w:rFonts w:eastAsiaTheme="minorEastAsia"/>
        </w:rPr>
        <w:t xml:space="preserve"> </w:t>
      </w:r>
      <w:r w:rsidR="00471778">
        <w:rPr>
          <w:rFonts w:eastAsiaTheme="minorEastAsia"/>
        </w:rPr>
        <w:t>E’ necessario specificarla perché il linguaggio OWL non assume</w:t>
      </w:r>
      <w:r w:rsidR="0094543B">
        <w:rPr>
          <w:rFonts w:eastAsiaTheme="minorEastAsia"/>
        </w:rPr>
        <w:t xml:space="preserve"> la</w:t>
      </w:r>
      <w:r w:rsidR="00471778">
        <w:rPr>
          <w:rFonts w:eastAsiaTheme="minorEastAsia"/>
        </w:rPr>
        <w:t xml:space="preserve"> UNA. </w:t>
      </w:r>
      <w:r w:rsidR="0094543B">
        <w:rPr>
          <w:rFonts w:eastAsiaTheme="minorEastAsia"/>
        </w:rPr>
        <w:t>Questa decisione è comunque “rafforzata” dal fatto che si è asserito che una Scuola un individuo tale per cui</w:t>
      </w:r>
      <w:r w:rsidR="00B02C74">
        <w:rPr>
          <w:rFonts w:eastAsiaTheme="minorEastAsia"/>
        </w:rPr>
        <w:t xml:space="preserve"> </w:t>
      </w:r>
      <w:r w:rsidR="0094543B">
        <w:rPr>
          <w:rFonts w:eastAsiaTheme="minorEastAsia"/>
        </w:rPr>
        <w:t xml:space="preserve"> </w:t>
      </w:r>
      <w:r w:rsidR="0094543B">
        <w:rPr>
          <w:noProof/>
          <w:lang w:eastAsia="it-IT"/>
        </w:rPr>
        <w:drawing>
          <wp:inline distT="0" distB="0" distL="0" distR="0" wp14:anchorId="478FDC20" wp14:editId="74FCA04C">
            <wp:extent cx="2612685" cy="122755"/>
            <wp:effectExtent l="0" t="0" r="0" b="0"/>
            <wp:docPr id="70" name="Immagin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8990" t="79089" r="41820" b="19307"/>
                    <a:stretch/>
                  </pic:blipFill>
                  <pic:spPr bwMode="auto">
                    <a:xfrm>
                      <a:off x="0" y="0"/>
                      <a:ext cx="3764181" cy="17685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02C74">
        <w:rPr>
          <w:rFonts w:eastAsiaTheme="minorEastAsia"/>
        </w:rPr>
        <w:t>.</w:t>
      </w:r>
    </w:p>
    <w:p w:rsidR="004A0E98" w:rsidRDefault="00CC310B" w:rsidP="006A176A">
      <w:pPr>
        <w:jc w:val="center"/>
      </w:pPr>
      <w:r>
        <w:rPr>
          <w:noProof/>
          <w:lang w:eastAsia="it-IT"/>
        </w:rPr>
        <w:drawing>
          <wp:inline distT="0" distB="0" distL="0" distR="0">
            <wp:extent cx="4133850" cy="4343722"/>
            <wp:effectExtent l="19050" t="19050" r="19050" b="19050"/>
            <wp:docPr id="69" name="Immagin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3850" cy="434372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885ABC" w:rsidRDefault="002358E3" w:rsidP="00530874">
      <w:pPr>
        <w:pStyle w:val="Titolo3"/>
      </w:pPr>
      <w:r>
        <w:t>DataType Properties</w:t>
      </w:r>
    </w:p>
    <w:p w:rsidR="00530874" w:rsidRDefault="00D30B15" w:rsidP="00530874">
      <w:r>
        <w:rPr>
          <w:noProof/>
          <w:lang w:eastAsia="it-IT"/>
        </w:rPr>
        <w:drawing>
          <wp:anchor distT="0" distB="0" distL="114300" distR="114300" simplePos="0" relativeHeight="251682816" behindDoc="0" locked="0" layoutInCell="1" allowOverlap="1">
            <wp:simplePos x="0" y="0"/>
            <wp:positionH relativeFrom="column">
              <wp:posOffset>20955</wp:posOffset>
            </wp:positionH>
            <wp:positionV relativeFrom="paragraph">
              <wp:posOffset>17145</wp:posOffset>
            </wp:positionV>
            <wp:extent cx="2371725" cy="2387600"/>
            <wp:effectExtent l="19050" t="19050" r="28575" b="12700"/>
            <wp:wrapSquare wrapText="bothSides"/>
            <wp:docPr id="44" name="Immagin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1725" cy="2387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02C74">
        <w:t>Si sono aggiunte queste proprietà, tra le quali ci sono alcune che implementano l</w:t>
      </w:r>
      <w:r w:rsidR="002C580C">
        <w:t>’assunzione 2.6</w:t>
      </w:r>
      <w:r w:rsidR="00B02C74">
        <w:t>.</w:t>
      </w:r>
    </w:p>
    <w:p w:rsidR="00D30B15" w:rsidRDefault="00D30B15" w:rsidP="00D30B15"/>
    <w:p w:rsidR="002C580C" w:rsidRDefault="002C580C">
      <w:pPr>
        <w:jc w:val="left"/>
        <w:rPr>
          <w:rFonts w:ascii="DIN Next W1G Light" w:eastAsiaTheme="majorEastAsia" w:hAnsi="DIN Next W1G Light" w:cstheme="majorBidi"/>
          <w:color w:val="002060"/>
          <w:spacing w:val="2"/>
          <w:sz w:val="28"/>
          <w:szCs w:val="24"/>
        </w:rPr>
      </w:pPr>
      <w:r>
        <w:br w:type="page"/>
      </w:r>
    </w:p>
    <w:p w:rsidR="00530874" w:rsidRDefault="005D2790" w:rsidP="00530874">
      <w:pPr>
        <w:pStyle w:val="Titolo3"/>
      </w:pPr>
      <w:r>
        <w:lastRenderedPageBreak/>
        <w:t xml:space="preserve">Deduzione di </w:t>
      </w:r>
      <w:r w:rsidR="00801D7D">
        <w:t>assiomi</w:t>
      </w:r>
      <w:r>
        <w:t xml:space="preserve"> con </w:t>
      </w:r>
      <w:r w:rsidR="00530874">
        <w:t>SWR</w:t>
      </w:r>
      <w:r>
        <w:t>L</w:t>
      </w:r>
    </w:p>
    <w:p w:rsidR="00530874" w:rsidRDefault="003C2211" w:rsidP="00530874">
      <w:r>
        <w:t>L’assunzione 2.5 viene implementata con le seguenti due regole SWRL.</w:t>
      </w:r>
    </w:p>
    <w:p w:rsidR="001C3D0E" w:rsidRDefault="001C3D0E" w:rsidP="00530874">
      <w:r>
        <w:t>&lt;…&gt;</w:t>
      </w:r>
    </w:p>
    <w:p w:rsidR="002D2B2B" w:rsidRPr="00803176" w:rsidRDefault="00803176" w:rsidP="005C5A90">
      <w:pPr>
        <w:jc w:val="left"/>
        <w:rPr>
          <w:rStyle w:val="Enfasiintensa"/>
        </w:rPr>
      </w:pPr>
      <w:r w:rsidRPr="00803176">
        <w:rPr>
          <w:rStyle w:val="Enfasiintensa"/>
        </w:rPr>
        <w:t>o:ScuolaSedeDirettivoPer(</w:t>
      </w:r>
      <w:r w:rsidRPr="00803176">
        <w:rPr>
          <w:rStyle w:val="Enfasiintensa"/>
          <w:b/>
          <w:color w:val="2F5496" w:themeColor="accent5" w:themeShade="BF"/>
        </w:rPr>
        <w:t>?s</w:t>
      </w:r>
      <w:r w:rsidRPr="00803176">
        <w:rPr>
          <w:rStyle w:val="Enfasiintensa"/>
        </w:rPr>
        <w:t xml:space="preserve">, </w:t>
      </w:r>
      <w:r w:rsidRPr="00803176">
        <w:rPr>
          <w:rStyle w:val="Enfasiintensa"/>
          <w:b/>
          <w:color w:val="2F5496" w:themeColor="accent5" w:themeShade="BF"/>
        </w:rPr>
        <w:t>?i</w:t>
      </w:r>
      <w:r w:rsidRPr="00803176">
        <w:rPr>
          <w:rStyle w:val="Enfasiintensa"/>
        </w:rPr>
        <w:t>) ^ CLV:hasIdentifier(</w:t>
      </w:r>
      <w:r w:rsidRPr="00803176">
        <w:rPr>
          <w:rStyle w:val="Enfasiintensa"/>
          <w:b/>
          <w:color w:val="2F5496" w:themeColor="accent5" w:themeShade="BF"/>
        </w:rPr>
        <w:t>?s</w:t>
      </w:r>
      <w:r w:rsidRPr="00803176">
        <w:rPr>
          <w:rStyle w:val="Enfasiintensa"/>
        </w:rPr>
        <w:t xml:space="preserve">, </w:t>
      </w:r>
      <w:r w:rsidRPr="00803176">
        <w:rPr>
          <w:rStyle w:val="Enfasiintensa"/>
          <w:b/>
          <w:color w:val="2F5496" w:themeColor="accent5" w:themeShade="BF"/>
        </w:rPr>
        <w:t>?id</w:t>
      </w:r>
      <w:r w:rsidRPr="00803176">
        <w:rPr>
          <w:rStyle w:val="Enfasiintensa"/>
        </w:rPr>
        <w:t>) -&gt; o:IstitutoHaCodice(</w:t>
      </w:r>
      <w:r w:rsidRPr="00803176">
        <w:rPr>
          <w:rStyle w:val="Enfasiintensa"/>
          <w:b/>
          <w:color w:val="2F5496" w:themeColor="accent5" w:themeShade="BF"/>
        </w:rPr>
        <w:t>?i</w:t>
      </w:r>
      <w:r w:rsidRPr="00803176">
        <w:rPr>
          <w:rStyle w:val="Enfasiintensa"/>
        </w:rPr>
        <w:t xml:space="preserve">, </w:t>
      </w:r>
      <w:r w:rsidRPr="00803176">
        <w:rPr>
          <w:rStyle w:val="Enfasiintensa"/>
          <w:b/>
          <w:color w:val="2F5496" w:themeColor="accent5" w:themeShade="BF"/>
        </w:rPr>
        <w:t>?id</w:t>
      </w:r>
      <w:r w:rsidRPr="00803176">
        <w:rPr>
          <w:rStyle w:val="Enfasiintensa"/>
        </w:rPr>
        <w:t>)</w:t>
      </w:r>
    </w:p>
    <w:p w:rsidR="00803176" w:rsidRPr="003C2211" w:rsidRDefault="003C2211" w:rsidP="005C5A90">
      <w:pPr>
        <w:jc w:val="left"/>
        <w:rPr>
          <w:rStyle w:val="Enfasiintensa"/>
        </w:rPr>
      </w:pPr>
      <w:r w:rsidRPr="003C2211">
        <w:rPr>
          <w:rStyle w:val="Enfasiintensa"/>
        </w:rPr>
        <w:t>o:IstitutoHaSedeDirettivoIn(</w:t>
      </w:r>
      <w:r w:rsidRPr="003C2211">
        <w:rPr>
          <w:rStyle w:val="Enfasiintensa"/>
          <w:b/>
          <w:color w:val="2F5496" w:themeColor="accent5" w:themeShade="BF"/>
        </w:rPr>
        <w:t>?i</w:t>
      </w:r>
      <w:r w:rsidRPr="003C2211">
        <w:rPr>
          <w:rStyle w:val="Enfasiintensa"/>
        </w:rPr>
        <w:t xml:space="preserve">, </w:t>
      </w:r>
      <w:r w:rsidRPr="003C2211">
        <w:rPr>
          <w:rStyle w:val="Enfasiintensa"/>
          <w:b/>
          <w:color w:val="2F5496" w:themeColor="accent5" w:themeShade="BF"/>
        </w:rPr>
        <w:t>?s</w:t>
      </w:r>
      <w:r w:rsidRPr="003C2211">
        <w:rPr>
          <w:rStyle w:val="Enfasiintensa"/>
        </w:rPr>
        <w:t>) ^ l0:name(</w:t>
      </w:r>
      <w:r w:rsidRPr="003C2211">
        <w:rPr>
          <w:rStyle w:val="Enfasiintensa"/>
          <w:b/>
          <w:color w:val="2F5496" w:themeColor="accent5" w:themeShade="BF"/>
        </w:rPr>
        <w:t>?s</w:t>
      </w:r>
      <w:r w:rsidRPr="003C2211">
        <w:rPr>
          <w:rStyle w:val="Enfasiintensa"/>
        </w:rPr>
        <w:t xml:space="preserve">, </w:t>
      </w:r>
      <w:r w:rsidRPr="003C2211">
        <w:rPr>
          <w:rStyle w:val="Enfasiintensa"/>
          <w:b/>
          <w:color w:val="2F5496" w:themeColor="accent5" w:themeShade="BF"/>
        </w:rPr>
        <w:t>?n</w:t>
      </w:r>
      <w:r w:rsidRPr="003C2211">
        <w:rPr>
          <w:rStyle w:val="Enfasiintensa"/>
        </w:rPr>
        <w:t>) -&gt; o:IstitutoHaNome(</w:t>
      </w:r>
      <w:r w:rsidRPr="003C2211">
        <w:rPr>
          <w:rStyle w:val="Enfasiintensa"/>
          <w:b/>
          <w:color w:val="2F5496" w:themeColor="accent5" w:themeShade="BF"/>
        </w:rPr>
        <w:t>?i</w:t>
      </w:r>
      <w:r w:rsidRPr="003C2211">
        <w:rPr>
          <w:rStyle w:val="Enfasiintensa"/>
        </w:rPr>
        <w:t xml:space="preserve">, </w:t>
      </w:r>
      <w:r w:rsidRPr="003C2211">
        <w:rPr>
          <w:rStyle w:val="Enfasiintensa"/>
          <w:b/>
          <w:color w:val="2F5496" w:themeColor="accent5" w:themeShade="BF"/>
        </w:rPr>
        <w:t>?n</w:t>
      </w:r>
      <w:r w:rsidRPr="003C2211">
        <w:rPr>
          <w:rStyle w:val="Enfasiintensa"/>
        </w:rPr>
        <w:t>)</w:t>
      </w:r>
    </w:p>
    <w:p w:rsidR="002D2B2B" w:rsidRDefault="0058559A" w:rsidP="002D2B2B">
      <w:r>
        <w:t xml:space="preserve">Entrambe le regole devono essere eseguite dopo l’avvio del reasoner, in quanto una proprietà può essere dedotta e non esplicitata da un assioma. </w:t>
      </w:r>
      <w:r w:rsidR="00E770E9">
        <w:t>Selezionando un istituto di esempio e a</w:t>
      </w:r>
      <w:r w:rsidR="001C3D0E">
        <w:t xml:space="preserve">vviando il reasoner otteniamo queste </w:t>
      </w:r>
      <w:r>
        <w:t xml:space="preserve">due spiegazioni. Si è scelto </w:t>
      </w:r>
      <w:r w:rsidR="001C3D0E">
        <w:t>il reas</w:t>
      </w:r>
      <w:r>
        <w:t>oner Pellet piuttosto che HermiT</w:t>
      </w:r>
      <w:r w:rsidR="001C3D0E">
        <w:t xml:space="preserve"> perché quest’ultimo non riusciva a dedurre la DataType Property “istituto ha nome”.</w:t>
      </w:r>
    </w:p>
    <w:p w:rsidR="00E770E9" w:rsidRDefault="001C3D0E" w:rsidP="002D2B2B">
      <w:r>
        <w:rPr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54C2BA54" wp14:editId="4D73134A">
                <wp:simplePos x="0" y="0"/>
                <wp:positionH relativeFrom="column">
                  <wp:posOffset>2297430</wp:posOffset>
                </wp:positionH>
                <wp:positionV relativeFrom="paragraph">
                  <wp:posOffset>1331594</wp:posOffset>
                </wp:positionV>
                <wp:extent cx="361950" cy="161925"/>
                <wp:effectExtent l="0" t="38100" r="57150" b="28575"/>
                <wp:wrapNone/>
                <wp:docPr id="79" name="Connettore 2 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61950" cy="1619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83A30BA" id="Connettore 2 79" o:spid="_x0000_s1026" type="#_x0000_t32" style="position:absolute;margin-left:180.9pt;margin-top:104.85pt;width:28.5pt;height:12.75pt;flip:y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it-IT"/>
        </w:rPr>
        <w:drawing>
          <wp:anchor distT="0" distB="0" distL="114300" distR="114300" simplePos="0" relativeHeight="251685888" behindDoc="0" locked="0" layoutInCell="1" allowOverlap="1">
            <wp:simplePos x="0" y="0"/>
            <wp:positionH relativeFrom="column">
              <wp:posOffset>2655570</wp:posOffset>
            </wp:positionH>
            <wp:positionV relativeFrom="paragraph">
              <wp:posOffset>1045845</wp:posOffset>
            </wp:positionV>
            <wp:extent cx="3515360" cy="762000"/>
            <wp:effectExtent l="19050" t="19050" r="27940" b="19050"/>
            <wp:wrapNone/>
            <wp:docPr id="78" name="Immagine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228" t="28436" r="57548" b="59533"/>
                    <a:stretch/>
                  </pic:blipFill>
                  <pic:spPr bwMode="auto">
                    <a:xfrm>
                      <a:off x="0" y="0"/>
                      <a:ext cx="3515360" cy="7620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3C2211">
        <w:rPr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>
                <wp:simplePos x="0" y="0"/>
                <wp:positionH relativeFrom="column">
                  <wp:posOffset>1935480</wp:posOffset>
                </wp:positionH>
                <wp:positionV relativeFrom="paragraph">
                  <wp:posOffset>626745</wp:posOffset>
                </wp:positionV>
                <wp:extent cx="457200" cy="161925"/>
                <wp:effectExtent l="0" t="38100" r="57150" b="28575"/>
                <wp:wrapNone/>
                <wp:docPr id="77" name="Connettore 2 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57200" cy="1619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72387E" id="Connettore 2 77" o:spid="_x0000_s1026" type="#_x0000_t32" style="position:absolute;margin-left:152.4pt;margin-top:49.35pt;width:36pt;height:12.75pt;flip:y;z-index:2516848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" strokecolor="#5b9bd5 [3204]" strokeweight=".5pt">
                <v:stroke endarrow="block" joinstyle="miter"/>
              </v:shape>
            </w:pict>
          </mc:Fallback>
        </mc:AlternateContent>
      </w:r>
      <w:r w:rsidR="003C2211">
        <w:rPr>
          <w:noProof/>
          <w:lang w:eastAsia="it-IT"/>
        </w:rPr>
        <w:drawing>
          <wp:anchor distT="0" distB="0" distL="114300" distR="114300" simplePos="0" relativeHeight="251683840" behindDoc="0" locked="0" layoutInCell="1" allowOverlap="1">
            <wp:simplePos x="0" y="0"/>
            <wp:positionH relativeFrom="column">
              <wp:posOffset>2497455</wp:posOffset>
            </wp:positionH>
            <wp:positionV relativeFrom="paragraph">
              <wp:posOffset>188595</wp:posOffset>
            </wp:positionV>
            <wp:extent cx="3675670" cy="666750"/>
            <wp:effectExtent l="19050" t="19050" r="20320" b="19050"/>
            <wp:wrapNone/>
            <wp:docPr id="76" name="Immagin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382" t="27889" r="55548" b="61447"/>
                    <a:stretch/>
                  </pic:blipFill>
                  <pic:spPr bwMode="auto">
                    <a:xfrm>
                      <a:off x="0" y="0"/>
                      <a:ext cx="3675670" cy="66675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770E9">
        <w:rPr>
          <w:noProof/>
          <w:lang w:eastAsia="it-IT"/>
        </w:rPr>
        <w:drawing>
          <wp:inline distT="0" distB="0" distL="0" distR="0" wp14:anchorId="704095C1" wp14:editId="0C029327">
            <wp:extent cx="2695575" cy="1925411"/>
            <wp:effectExtent l="19050" t="19050" r="9525" b="17780"/>
            <wp:docPr id="72" name="Immagin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9"/>
                    <a:srcRect l="65371" t="42928" r="10941" b="26995"/>
                    <a:stretch/>
                  </pic:blipFill>
                  <pic:spPr bwMode="auto">
                    <a:xfrm>
                      <a:off x="0" y="0"/>
                      <a:ext cx="2708941" cy="1934958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C1F54" w:rsidRDefault="00EC1F54" w:rsidP="00FD5BF1">
      <w:pPr>
        <w:pStyle w:val="Titolo3"/>
      </w:pPr>
      <w:r>
        <w:t>Query DL</w:t>
      </w:r>
      <w:r w:rsidR="005C5A90">
        <w:t xml:space="preserve"> 1-3</w:t>
      </w:r>
    </w:p>
    <w:p w:rsidR="005C5A90" w:rsidRDefault="005C5A90" w:rsidP="005C5A90">
      <w:pPr>
        <w:spacing w:before="240"/>
      </w:pPr>
      <w:r w:rsidRPr="00E03DB5">
        <w:rPr>
          <w:b/>
        </w:rPr>
        <w:t>Obiettivo</w:t>
      </w:r>
      <w:r>
        <w:t>: Formulare la classe degli individui che sono di tipo Codice e inoltre sono dei codici associati.</w:t>
      </w:r>
    </w:p>
    <w:p w:rsidR="00530874" w:rsidRDefault="00FD5BF1" w:rsidP="00FD5BF1">
      <w:pPr>
        <w:pStyle w:val="Titolo3"/>
      </w:pPr>
      <w:r>
        <w:t>Query SPARQL</w:t>
      </w:r>
    </w:p>
    <w:p w:rsidR="000223BE" w:rsidRPr="00C16DCF" w:rsidRDefault="000223BE" w:rsidP="000223BE">
      <w:pPr>
        <w:shd w:val="clear" w:color="auto" w:fill="DEEAF6" w:themeFill="accent1" w:themeFillTint="33"/>
        <w:spacing w:after="0"/>
      </w:pPr>
      <w:r>
        <w:t xml:space="preserve">Input:   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ontology</w:t>
      </w:r>
      <w:r w:rsidRPr="00B81C8C">
        <w:rPr>
          <w:rStyle w:val="Enfasidelicata"/>
        </w:rPr>
        <w:t>/</w:t>
      </w:r>
      <w:r>
        <w:rPr>
          <w:rStyle w:val="Enfasidelicata"/>
        </w:rPr>
        <w:t>query/query_sparql1.rdf</w:t>
      </w:r>
      <w:r>
        <w:rPr>
          <w:rStyle w:val="Enfasidelicata"/>
        </w:rPr>
        <w:br/>
      </w:r>
      <w:r>
        <w:t xml:space="preserve">Output: </w:t>
      </w:r>
      <w:r w:rsidRPr="000223BE">
        <w:rPr>
          <w:rStyle w:val="Enfasidelicata"/>
        </w:rPr>
        <w:t>/agent/ontology/query/query_sparql1_output.txt</w:t>
      </w:r>
    </w:p>
    <w:p w:rsidR="0058559A" w:rsidRDefault="000223BE" w:rsidP="0058559A">
      <w:pPr>
        <w:spacing w:before="240"/>
      </w:pPr>
      <w:r w:rsidRPr="00E03DB5">
        <w:rPr>
          <w:b/>
        </w:rPr>
        <w:t>Obiettivo</w:t>
      </w:r>
      <w:r w:rsidR="003D263B">
        <w:t xml:space="preserve">: Estrarre informazioni di alcuni individui di tipo Scuola, presentandole nello stesso formato delle righe del dataset </w:t>
      </w:r>
      <w:r w:rsidR="003D263B" w:rsidRPr="003D263B">
        <w:rPr>
          <w:rStyle w:val="Enfasidelicata"/>
        </w:rPr>
        <w:t>ds1</w:t>
      </w:r>
      <w:bookmarkStart w:id="64" w:name="_GoBack"/>
      <w:bookmarkEnd w:id="64"/>
      <w:r w:rsidR="0058559A">
        <w:t>.</w:t>
      </w:r>
    </w:p>
    <w:p w:rsidR="0058559A" w:rsidRPr="0058559A" w:rsidRDefault="0058559A" w:rsidP="0058559A"/>
    <w:p w:rsidR="00530874" w:rsidRPr="00530874" w:rsidRDefault="00530874" w:rsidP="0058559A"/>
    <w:p w:rsidR="00BC7977" w:rsidRPr="005F0B5D" w:rsidRDefault="00BC7977" w:rsidP="005F0B5D">
      <w:pPr>
        <w:spacing w:before="240"/>
      </w:pPr>
      <w:r>
        <w:br w:type="page"/>
      </w:r>
    </w:p>
    <w:p w:rsidR="00E35B26" w:rsidRDefault="00A424D0" w:rsidP="00A424D0">
      <w:pPr>
        <w:pStyle w:val="Titolo1"/>
      </w:pPr>
      <w:bookmarkStart w:id="65" w:name="_Toc154695133"/>
      <w:r>
        <w:lastRenderedPageBreak/>
        <w:t>Conclusioni</w:t>
      </w:r>
      <w:bookmarkEnd w:id="56"/>
      <w:bookmarkEnd w:id="57"/>
      <w:bookmarkEnd w:id="58"/>
      <w:r w:rsidR="00ED4C43">
        <w:t xml:space="preserve"> e sviluppi futuri</w:t>
      </w:r>
      <w:bookmarkEnd w:id="65"/>
    </w:p>
    <w:p w:rsidR="001C5CD5" w:rsidRDefault="004825BC" w:rsidP="001C5CD5">
      <w:r>
        <w:t>S</w:t>
      </w:r>
      <w:r w:rsidR="00922CEF">
        <w:t xml:space="preserve">i è partiti </w:t>
      </w:r>
      <w:r w:rsidR="001C5CD5">
        <w:t>dall’argomento di</w:t>
      </w:r>
      <w:r w:rsidR="00D43793">
        <w:t xml:space="preserve"> rappresentazione </w:t>
      </w:r>
      <w:r w:rsidR="00922CEF">
        <w:t>della struttura delle pagine</w:t>
      </w:r>
      <w:r w:rsidR="00F45D72">
        <w:t>; questo è stato di aiuto per la fase successiva di apprendimento supervisionato.</w:t>
      </w:r>
      <w:r w:rsidR="00ED1ABB">
        <w:t xml:space="preserve"> </w:t>
      </w:r>
      <w:r w:rsidR="001C5CD5">
        <w:t xml:space="preserve">Per questioni di tempo non sono stati utilizzati strumenti che potessero ricavare automaticamente il valore della feature </w:t>
      </w:r>
      <w:r w:rsidR="001C5CD5" w:rsidRPr="00845038">
        <w:rPr>
          <w:rStyle w:val="Enfasidelicata"/>
        </w:rPr>
        <w:t>page_ungrouped_multim</w:t>
      </w:r>
      <w:r w:rsidR="001C5CD5">
        <w:t xml:space="preserve">, il che può essere fatto ad esempio, usando tecniche di Webpage Segmentation (applicate sullo screenshot della pagina) che coinvolgono algoritmi di Clustering come DB-SCAN </w:t>
      </w:r>
      <w:sdt>
        <w:sdtPr>
          <w:id w:val="1826393585"/>
          <w:citation/>
        </w:sdtPr>
        <w:sdtContent>
          <w:r w:rsidR="001C5CD5">
            <w:fldChar w:fldCharType="begin"/>
          </w:r>
          <w:r w:rsidR="001C5CD5">
            <w:instrText xml:space="preserve"> CITATION 5 \l 1040 </w:instrText>
          </w:r>
          <w:r w:rsidR="001C5CD5">
            <w:fldChar w:fldCharType="separate"/>
          </w:r>
          <w:r w:rsidR="003F359B" w:rsidRPr="003F359B">
            <w:rPr>
              <w:noProof/>
            </w:rPr>
            <w:t>[6]</w:t>
          </w:r>
          <w:r w:rsidR="001C5CD5">
            <w:fldChar w:fldCharType="end"/>
          </w:r>
        </w:sdtContent>
      </w:sdt>
      <w:r w:rsidR="001C5CD5">
        <w:t xml:space="preserve"> , k-means o VIPS </w:t>
      </w:r>
      <w:sdt>
        <w:sdtPr>
          <w:id w:val="833964510"/>
          <w:citation/>
        </w:sdtPr>
        <w:sdtContent>
          <w:r w:rsidR="001C5CD5">
            <w:fldChar w:fldCharType="begin"/>
          </w:r>
          <w:r w:rsidR="001C5CD5">
            <w:instrText xml:space="preserve"> CITATION 6 \l 1040 </w:instrText>
          </w:r>
          <w:r w:rsidR="001C5CD5">
            <w:fldChar w:fldCharType="separate"/>
          </w:r>
          <w:r w:rsidR="003F359B" w:rsidRPr="003F359B">
            <w:rPr>
              <w:noProof/>
            </w:rPr>
            <w:t>[7]</w:t>
          </w:r>
          <w:r w:rsidR="001C5CD5">
            <w:fldChar w:fldCharType="end"/>
          </w:r>
        </w:sdtContent>
      </w:sdt>
      <w:r w:rsidR="001C5CD5">
        <w:t>.</w:t>
      </w:r>
    </w:p>
    <w:p w:rsidR="00922CEF" w:rsidRDefault="001C5CD5" w:rsidP="00A424D0">
      <w:r>
        <w:t>Successivamente</w:t>
      </w:r>
      <w:r w:rsidR="00267708">
        <w:t>,</w:t>
      </w:r>
      <w:r>
        <w:t xml:space="preserve"> l</w:t>
      </w:r>
      <w:r w:rsidR="00AE6A08">
        <w:t>a KB trattata, oltre alle funzionalità di report</w:t>
      </w:r>
      <w:r w:rsidR="00ED1ABB">
        <w:t>ing</w:t>
      </w:r>
      <w:r w:rsidR="00922CEF">
        <w:t xml:space="preserve"> (Job 1, 2</w:t>
      </w:r>
      <w:r w:rsidR="00AE6A08">
        <w:t>), ci ha permesso di giungere alle conclusioni</w:t>
      </w:r>
      <w:r w:rsidR="00B067F4">
        <w:t xml:space="preserve"> mostrate in Figura 15 (Job 5) e Figura 16</w:t>
      </w:r>
      <w:r w:rsidR="00081B1C">
        <w:t xml:space="preserve"> (</w:t>
      </w:r>
      <w:r w:rsidR="00267708">
        <w:t xml:space="preserve">Job 3 e </w:t>
      </w:r>
      <w:r w:rsidR="00081B1C">
        <w:t>Job 4)</w:t>
      </w:r>
      <w:r w:rsidR="00922CEF">
        <w:t>.</w:t>
      </w:r>
    </w:p>
    <w:p w:rsidR="00045216" w:rsidRDefault="00007D81" w:rsidP="00A424D0">
      <w:r>
        <w:t xml:space="preserve">Nelle </w:t>
      </w:r>
      <w:r w:rsidR="00267708">
        <w:t xml:space="preserve">regioni del centro-nord Italia </w:t>
      </w:r>
      <w:r w:rsidR="00922CEF">
        <w:t>il</w:t>
      </w:r>
      <w:r w:rsidR="005B7207">
        <w:t xml:space="preserve"> Grupp</w:t>
      </w:r>
      <w:r w:rsidR="00DF0879">
        <w:t xml:space="preserve">o Spaggiari Parma, titolare </w:t>
      </w:r>
      <w:r w:rsidR="00922CEF">
        <w:t>del template #8</w:t>
      </w:r>
      <w:r w:rsidR="005B7207">
        <w:t xml:space="preserve"> “Prima Visione Web” (in rosso)</w:t>
      </w:r>
      <w:r w:rsidR="00922CEF">
        <w:t xml:space="preserve"> gestisce in modo capillare l’infrastruttura</w:t>
      </w:r>
      <w:r w:rsidR="002355CF">
        <w:t xml:space="preserve"> </w:t>
      </w:r>
      <w:r w:rsidR="00922CEF">
        <w:t>web scolastica</w:t>
      </w:r>
      <w:r w:rsidR="005B7207">
        <w:t xml:space="preserve">. Anche </w:t>
      </w:r>
      <w:r w:rsidR="00296324">
        <w:t>la</w:t>
      </w:r>
      <w:r w:rsidR="005B7207">
        <w:t xml:space="preserve"> Toscana non è esclusa:</w:t>
      </w:r>
      <w:r w:rsidR="00DF0879">
        <w:t xml:space="preserve"> è il </w:t>
      </w:r>
      <w:r w:rsidR="00296324">
        <w:t>secondo template più diffuso.</w:t>
      </w:r>
      <w:r w:rsidR="00045216">
        <w:t xml:space="preserve"> </w:t>
      </w:r>
      <w:r w:rsidR="00DF0879">
        <w:t>In sud Italia e nelle isole</w:t>
      </w:r>
      <w:r w:rsidR="004825BC">
        <w:t>,</w:t>
      </w:r>
      <w:r w:rsidR="00925E5B">
        <w:t xml:space="preserve"> gli studi di sviluppo stanno puntando sul template open source #5 (Bootstrap Italia). In Calabria e Sicilia</w:t>
      </w:r>
      <w:r w:rsidR="00257612">
        <w:t xml:space="preserve"> è</w:t>
      </w:r>
      <w:r w:rsidR="00925E5B">
        <w:t xml:space="preserve"> quello più impiegato</w:t>
      </w:r>
      <w:r w:rsidR="00045216">
        <w:t>,</w:t>
      </w:r>
      <w:r w:rsidR="00257612">
        <w:t xml:space="preserve"> con un netto distacco </w:t>
      </w:r>
      <w:r w:rsidR="000678F3">
        <w:t>su quello</w:t>
      </w:r>
      <w:r w:rsidR="00257612">
        <w:t xml:space="preserve"> immediatamente più popolare (28-13 in Calabria; 41-28 in Sicilia); in Puglia, Basilicata e Sardegna </w:t>
      </w:r>
      <w:r w:rsidR="000678F3">
        <w:t>è il secondo più impiegato.</w:t>
      </w:r>
      <w:r w:rsidR="00045216">
        <w:t xml:space="preserve"> In Abruzzo e Campania c’è invece una forte dif</w:t>
      </w:r>
      <w:r w:rsidR="00637B32">
        <w:t>fusione del template #7 (Argoweb</w:t>
      </w:r>
      <w:r w:rsidR="00045216">
        <w:t>).</w:t>
      </w:r>
    </w:p>
    <w:p w:rsidR="002355CF" w:rsidRDefault="00D22079" w:rsidP="00D22079">
      <w:r>
        <w:t>Ruolo importante ha avuto anche</w:t>
      </w:r>
      <w:r w:rsidR="00257413">
        <w:t xml:space="preserve"> la Rete Bayesiana da cui è emerso che il template #8</w:t>
      </w:r>
      <w:r w:rsidR="002355CF">
        <w:t>, seppur diffusissimo,</w:t>
      </w:r>
      <w:r w:rsidR="00257413">
        <w:t xml:space="preserve"> non è </w:t>
      </w:r>
      <w:r w:rsidR="002355CF">
        <w:t xml:space="preserve">il migliore in circolazione. Le scuole che lo adottano potrebbero valutare l’idea di virare su modelli open source </w:t>
      </w:r>
      <w:r w:rsidR="004825BC">
        <w:t>ch</w:t>
      </w:r>
      <w:r w:rsidR="002355CF">
        <w:t>e</w:t>
      </w:r>
      <w:r w:rsidR="004825BC">
        <w:t xml:space="preserve"> dimostrato di essere</w:t>
      </w:r>
      <w:r w:rsidR="002355CF">
        <w:t xml:space="preserve"> più performanti.</w:t>
      </w:r>
    </w:p>
    <w:p w:rsidR="00D22079" w:rsidRDefault="004825BC" w:rsidP="00D22079">
      <w:r>
        <w:t xml:space="preserve">Se si disponesse di informazioni di tutt’altro tipo rispetto a quelle trattate in questo progetto, quali costi di installazione, costi di manutenzione, preferenze dei presidi degli istituti, ecc… si potrebbe </w:t>
      </w:r>
      <w:r w:rsidR="00927A45">
        <w:t>integrare in questo progetto l’argomento del CSP, in aiuto al problema di scelta del template.</w:t>
      </w:r>
    </w:p>
    <w:p w:rsidR="00D22079" w:rsidRDefault="00D22079" w:rsidP="00A424D0">
      <w:r>
        <w:t xml:space="preserve">L’ambito di questo progetto comunque, può essere esteso analizzando tutti i siti del dataset </w:t>
      </w:r>
      <w:r w:rsidRPr="00BA5C72">
        <w:rPr>
          <w:rStyle w:val="Enfasidelicata"/>
        </w:rPr>
        <w:t>ds1</w:t>
      </w:r>
      <w:r>
        <w:t xml:space="preserve"> e catalogando i risultati per grado istruzione di scuola (scuole elementari, medie, e superiori). </w:t>
      </w:r>
    </w:p>
    <w:p w:rsidR="00221C06" w:rsidRDefault="00081B1C" w:rsidP="00221C06">
      <w:pPr>
        <w:keepNext/>
        <w:spacing w:before="240"/>
        <w:jc w:val="center"/>
      </w:pPr>
      <w:r>
        <w:t xml:space="preserve">  </w:t>
      </w:r>
      <w:r w:rsidR="00267708">
        <w:rPr>
          <w:noProof/>
          <w:lang w:eastAsia="it-IT"/>
        </w:rPr>
        <w:drawing>
          <wp:inline distT="0" distB="0" distL="0" distR="0" wp14:anchorId="696B2F1A" wp14:editId="4FFAEE75">
            <wp:extent cx="2952523" cy="3366000"/>
            <wp:effectExtent l="19050" t="19050" r="19685" b="25400"/>
            <wp:docPr id="7" name="Immagin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Template_pi__popolari_per_regione.png"/>
                    <pic:cNvPicPr/>
                  </pic:nvPicPr>
                  <pic:blipFill rotWithShape="1">
                    <a:blip r:embed="rId1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02" t="2238" r="-1" b="9856"/>
                    <a:stretch/>
                  </pic:blipFill>
                  <pic:spPr bwMode="auto">
                    <a:xfrm>
                      <a:off x="0" y="0"/>
                      <a:ext cx="2952523" cy="33660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21C06" w:rsidRDefault="00221C06" w:rsidP="00221C06">
      <w:pPr>
        <w:pStyle w:val="Didascalia"/>
      </w:pPr>
      <w:r>
        <w:t xml:space="preserve">Figura </w:t>
      </w:r>
      <w:r w:rsidR="00EC1F54">
        <w:fldChar w:fldCharType="begin"/>
      </w:r>
      <w:r w:rsidR="00EC1F54">
        <w:instrText xml:space="preserve"> SEQ Figura \* ARABIC </w:instrText>
      </w:r>
      <w:r w:rsidR="00EC1F54">
        <w:fldChar w:fldCharType="separate"/>
      </w:r>
      <w:r w:rsidR="005117D1">
        <w:rPr>
          <w:noProof/>
        </w:rPr>
        <w:t>17</w:t>
      </w:r>
      <w:r w:rsidR="00EC1F54">
        <w:rPr>
          <w:noProof/>
        </w:rPr>
        <w:fldChar w:fldCharType="end"/>
      </w:r>
      <w:r w:rsidR="00267708">
        <w:t>.</w:t>
      </w:r>
      <w:r w:rsidR="008A7613">
        <w:t xml:space="preserve"> Escluse regioni a s.s. Trentino Alto Adige e Valle d’Aosta (le cui scuole non sono incluse in </w:t>
      </w:r>
      <w:r w:rsidR="008A7613" w:rsidRPr="001F0C78">
        <w:rPr>
          <w:rStyle w:val="Enfasidelicata"/>
          <w:i w:val="0"/>
        </w:rPr>
        <w:t>ds1</w:t>
      </w:r>
      <w:r w:rsidR="008A7613">
        <w:t>).</w:t>
      </w:r>
    </w:p>
    <w:p w:rsidR="00FD4992" w:rsidRPr="00FD4992" w:rsidRDefault="00FD4992" w:rsidP="00FD4992"/>
    <w:p w:rsidR="00FB1EF9" w:rsidRDefault="00267708" w:rsidP="00FB1EF9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709D2B43" wp14:editId="5891AE09">
            <wp:extent cx="2885143" cy="3366000"/>
            <wp:effectExtent l="19050" t="19050" r="10795" b="25400"/>
            <wp:docPr id="38" name="Immagin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Frequenza_relativa_siti_con_una_buona_metrica____.png"/>
                    <pic:cNvPicPr/>
                  </pic:nvPicPr>
                  <pic:blipFill rotWithShape="1">
                    <a:blip r:embed="rId1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63" t="1832" r="1478" b="9810"/>
                    <a:stretch/>
                  </pic:blipFill>
                  <pic:spPr bwMode="auto">
                    <a:xfrm>
                      <a:off x="0" y="0"/>
                      <a:ext cx="2885143" cy="33660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5334595F" wp14:editId="1A557099">
            <wp:extent cx="2905125" cy="3368001"/>
            <wp:effectExtent l="19050" t="19050" r="9525" b="23495"/>
            <wp:docPr id="47" name="Immagin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Frequenza_prov_siti_con_una_buona_metrica____.png"/>
                    <pic:cNvPicPr/>
                  </pic:nvPicPr>
                  <pic:blipFill rotWithShape="1">
                    <a:blip r:embed="rId1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03" t="1221" b="9403"/>
                    <a:stretch/>
                  </pic:blipFill>
                  <pic:spPr bwMode="auto">
                    <a:xfrm>
                      <a:off x="0" y="0"/>
                      <a:ext cx="2906366" cy="336944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3069D" w:rsidRDefault="00FB1EF9" w:rsidP="00FB1EF9">
      <w:pPr>
        <w:pStyle w:val="Didascalia"/>
      </w:pPr>
      <w:r>
        <w:t xml:space="preserve">Figura </w:t>
      </w:r>
      <w:r w:rsidR="00EC1F54">
        <w:fldChar w:fldCharType="begin"/>
      </w:r>
      <w:r w:rsidR="00EC1F54">
        <w:instrText xml:space="preserve"> SEQ Figura \* ARABIC </w:instrText>
      </w:r>
      <w:r w:rsidR="00EC1F54">
        <w:fldChar w:fldCharType="separate"/>
      </w:r>
      <w:r w:rsidR="005117D1">
        <w:rPr>
          <w:noProof/>
        </w:rPr>
        <w:t>18</w:t>
      </w:r>
      <w:r w:rsidR="00EC1F54">
        <w:rPr>
          <w:noProof/>
        </w:rPr>
        <w:fldChar w:fldCharType="end"/>
      </w:r>
      <w:r>
        <w:t>.</w:t>
      </w:r>
      <w:r w:rsidR="00267708">
        <w:t xml:space="preserve"> (*) Condizioni espresse nella clausola </w:t>
      </w:r>
      <w:r w:rsidR="00267708" w:rsidRPr="006136BD">
        <w:rPr>
          <w:rStyle w:val="Enfasiintensa"/>
          <w:i w:val="0"/>
        </w:rPr>
        <w:t>page_has_good_metric</w:t>
      </w:r>
      <w:r w:rsidR="008A7613">
        <w:t>.</w:t>
      </w:r>
    </w:p>
    <w:p w:rsidR="00A424D0" w:rsidRDefault="00A424D0">
      <w:pPr>
        <w:jc w:val="left"/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bookmarkStart w:id="66" w:name="_Toc154695134" w:displacedByCustomXml="next"/>
    <w:bookmarkStart w:id="67" w:name="_Toc150282063" w:displacedByCustomXml="next"/>
    <w:sdt>
      <w:sdtPr>
        <w:rPr>
          <w:rFonts w:ascii="Segoe UI" w:eastAsiaTheme="minorHAnsi" w:hAnsi="Segoe UI" w:cstheme="minorBidi"/>
          <w:b w:val="0"/>
          <w:color w:val="auto"/>
          <w:spacing w:val="0"/>
          <w:sz w:val="21"/>
          <w:szCs w:val="22"/>
        </w:rPr>
        <w:id w:val="919760391"/>
        <w:docPartObj>
          <w:docPartGallery w:val="Bibliographies"/>
          <w:docPartUnique/>
        </w:docPartObj>
      </w:sdtPr>
      <w:sdtContent>
        <w:p w:rsidR="0008443C" w:rsidRDefault="0008443C" w:rsidP="00C56CEF">
          <w:pPr>
            <w:pStyle w:val="Titolo1"/>
            <w:spacing w:before="0" w:after="0"/>
          </w:pPr>
          <w:r>
            <w:t>Bibliografia</w:t>
          </w:r>
          <w:bookmarkEnd w:id="67"/>
          <w:bookmarkEnd w:id="66"/>
        </w:p>
        <w:sdt>
          <w:sdtPr>
            <w:id w:val="111145805"/>
            <w:bibliography/>
          </w:sdtPr>
          <w:sdtContent>
            <w:p w:rsidR="003F359B" w:rsidRDefault="0008443C" w:rsidP="00C56CEF">
              <w:pPr>
                <w:rPr>
                  <w:rFonts w:asciiTheme="minorHAnsi" w:hAnsiTheme="minorHAnsi"/>
                  <w:noProof/>
                  <w:sz w:val="22"/>
                </w:rPr>
              </w:pPr>
              <w:r w:rsidRPr="00C56CEF">
                <w:fldChar w:fldCharType="begin"/>
              </w:r>
              <w:r w:rsidRPr="00C56CEF">
                <w:instrText>BIBLIOGRAPHY</w:instrText>
              </w:r>
              <w:r w:rsidRPr="00C56CEF">
                <w:fldChar w:fldCharType="separate"/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315"/>
                <w:gridCol w:w="9437"/>
              </w:tblGrid>
              <w:tr w:rsidR="003F359B">
                <w:trPr>
                  <w:divId w:val="656419952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  <w:sz w:val="24"/>
                        <w:szCs w:val="24"/>
                      </w:rPr>
                    </w:pPr>
                    <w:r>
                      <w:rPr>
                        <w:noProof/>
                      </w:rPr>
                      <w:t xml:space="preserve">[1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Heuristic_evaluation#Nielsen's_heuristics.</w:t>
                    </w:r>
                  </w:p>
                </w:tc>
              </w:tr>
              <w:tr w:rsidR="003F359B">
                <w:trPr>
                  <w:divId w:val="656419952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2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www.w3.org/TR/WCAG21/.</w:t>
                    </w:r>
                  </w:p>
                </w:tc>
              </w:tr>
              <w:tr w:rsidR="003F359B">
                <w:trPr>
                  <w:divId w:val="656419952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3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System_usability_scale.</w:t>
                    </w:r>
                  </w:p>
                </w:tc>
              </w:tr>
              <w:tr w:rsidR="003F359B">
                <w:trPr>
                  <w:divId w:val="656419952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4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XPath.</w:t>
                    </w:r>
                  </w:p>
                </w:tc>
              </w:tr>
              <w:tr w:rsidR="003F359B">
                <w:trPr>
                  <w:divId w:val="656419952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5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pgmpy.org/#supported-data-types.</w:t>
                    </w:r>
                  </w:p>
                </w:tc>
              </w:tr>
              <w:tr w:rsidR="003F359B">
                <w:trPr>
                  <w:divId w:val="656419952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6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github.com/lqtri/WebPage-Segmentation--WPS-.</w:t>
                    </w:r>
                  </w:p>
                </w:tc>
              </w:tr>
              <w:tr w:rsidR="003F359B">
                <w:trPr>
                  <w:divId w:val="656419952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7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3F359B" w:rsidRDefault="003F359B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github.com/tpopela/vips_java.</w:t>
                    </w:r>
                  </w:p>
                </w:tc>
              </w:tr>
            </w:tbl>
            <w:p w:rsidR="003F359B" w:rsidRDefault="003F359B">
              <w:pPr>
                <w:divId w:val="656419952"/>
                <w:rPr>
                  <w:rFonts w:eastAsia="Times New Roman"/>
                  <w:noProof/>
                </w:rPr>
              </w:pPr>
            </w:p>
            <w:p w:rsidR="0008443C" w:rsidRDefault="0008443C" w:rsidP="00C56CEF">
              <w:r w:rsidRPr="00C56CEF">
                <w:rPr>
                  <w:bCs/>
                </w:rPr>
                <w:fldChar w:fldCharType="end"/>
              </w:r>
            </w:p>
          </w:sdtContent>
        </w:sdt>
      </w:sdtContent>
    </w:sdt>
    <w:p w:rsidR="0008443C" w:rsidRPr="00BA35C2" w:rsidRDefault="0008443C" w:rsidP="0008443C"/>
    <w:p w:rsidR="00A424D0" w:rsidRPr="00A424D0" w:rsidRDefault="00A424D0" w:rsidP="00945158"/>
    <w:p w:rsidR="00E35B26" w:rsidRPr="00E35B26" w:rsidRDefault="00E35B26" w:rsidP="00E35B26"/>
    <w:p w:rsidR="00015A9A" w:rsidRPr="00015A9A" w:rsidRDefault="00015A9A" w:rsidP="00015A9A"/>
    <w:p w:rsidR="00015A9A" w:rsidRPr="00015A9A" w:rsidRDefault="00015A9A" w:rsidP="00015A9A"/>
    <w:p w:rsidR="00F30D98" w:rsidRDefault="00F30D98" w:rsidP="00F30D98">
      <w:pPr>
        <w:rPr>
          <w:rStyle w:val="Titolo1Carattere"/>
        </w:rPr>
      </w:pPr>
    </w:p>
    <w:p w:rsidR="00F30D98" w:rsidRPr="00F30D98" w:rsidRDefault="00F30D98" w:rsidP="00F30D98"/>
    <w:sectPr w:rsidR="00F30D98" w:rsidRPr="00F30D98" w:rsidSect="00FE77EA">
      <w:type w:val="continuous"/>
      <w:pgSz w:w="11906" w:h="16838"/>
      <w:pgMar w:top="1440" w:right="1077" w:bottom="1440" w:left="1077" w:header="709" w:footer="709" w:gutter="0"/>
      <w:pgNumType w:chapStyle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C7902" w:rsidRDefault="004C7902" w:rsidP="00E35B26">
      <w:pPr>
        <w:spacing w:after="0" w:line="240" w:lineRule="auto"/>
      </w:pPr>
      <w:r>
        <w:separator/>
      </w:r>
    </w:p>
  </w:endnote>
  <w:endnote w:type="continuationSeparator" w:id="0">
    <w:p w:rsidR="004C7902" w:rsidRDefault="004C7902" w:rsidP="00E35B2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IN Next W1G Light">
    <w:panose1 w:val="020B0303020203050203"/>
    <w:charset w:val="00"/>
    <w:family w:val="swiss"/>
    <w:notTrueType/>
    <w:pitch w:val="variable"/>
    <w:sig w:usb0="A00002AF" w:usb1="5000205B" w:usb2="00000000" w:usb3="00000000" w:csb0="0000009F" w:csb1="00000000"/>
  </w:font>
  <w:font w:name="DIN Next W1G">
    <w:panose1 w:val="020B0503020203050203"/>
    <w:charset w:val="00"/>
    <w:family w:val="swiss"/>
    <w:notTrueType/>
    <w:pitch w:val="variable"/>
    <w:sig w:usb0="A00002AF" w:usb1="5000205B" w:usb2="00000000" w:usb3="00000000" w:csb0="0000009F" w:csb1="00000000"/>
  </w:font>
  <w:font w:name="Cascadia Mono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 Semibold">
    <w:panose1 w:val="020B0702040204020203"/>
    <w:charset w:val="00"/>
    <w:family w:val="swiss"/>
    <w:pitch w:val="variable"/>
    <w:sig w:usb0="E4002EFF" w:usb1="C000E47F" w:usb2="00000009" w:usb3="00000000" w:csb0="000001FF" w:csb1="00000000"/>
  </w:font>
  <w:font w:name="Cascadia Code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35621725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0223BE" w:rsidRPr="00A05164" w:rsidRDefault="000223BE">
        <w:pPr>
          <w:pStyle w:val="Pidipagina"/>
          <w:pBdr>
            <w:top w:val="single" w:sz="4" w:space="1" w:color="D9D9D9" w:themeColor="background1" w:themeShade="D9"/>
          </w:pBdr>
          <w:jc w:val="right"/>
        </w:pPr>
        <w:r w:rsidRPr="00A05164">
          <w:fldChar w:fldCharType="begin"/>
        </w:r>
        <w:r w:rsidRPr="00A05164">
          <w:instrText>PAGE   \* MERGEFORMAT</w:instrText>
        </w:r>
        <w:r w:rsidRPr="00A05164">
          <w:fldChar w:fldCharType="separate"/>
        </w:r>
        <w:r w:rsidR="003D263B">
          <w:rPr>
            <w:noProof/>
          </w:rPr>
          <w:t>38</w:t>
        </w:r>
        <w:r w:rsidRPr="00A05164">
          <w:fldChar w:fldCharType="end"/>
        </w:r>
      </w:p>
    </w:sdtContent>
  </w:sdt>
  <w:p w:rsidR="000223BE" w:rsidRPr="00A05164" w:rsidRDefault="000223BE">
    <w:pPr>
      <w:pStyle w:val="Pidipa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84969149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0223BE" w:rsidRPr="00A05164" w:rsidRDefault="000223BE">
        <w:pPr>
          <w:pStyle w:val="Pidipagina"/>
          <w:pBdr>
            <w:top w:val="single" w:sz="4" w:space="1" w:color="D9D9D9" w:themeColor="background1" w:themeShade="D9"/>
          </w:pBdr>
          <w:rPr>
            <w:bCs/>
          </w:rPr>
        </w:pPr>
        <w:r w:rsidRPr="00A05164">
          <w:fldChar w:fldCharType="begin"/>
        </w:r>
        <w:r w:rsidRPr="00A05164">
          <w:instrText>PAGE   \* MERGEFORMAT</w:instrText>
        </w:r>
        <w:r w:rsidRPr="00A05164">
          <w:fldChar w:fldCharType="separate"/>
        </w:r>
        <w:r w:rsidR="003D263B" w:rsidRPr="003D263B">
          <w:rPr>
            <w:bCs/>
            <w:noProof/>
          </w:rPr>
          <w:t>39</w:t>
        </w:r>
        <w:r w:rsidRPr="00A05164">
          <w:rPr>
            <w:bCs/>
          </w:rPr>
          <w:fldChar w:fldCharType="end"/>
        </w:r>
      </w:p>
    </w:sdtContent>
  </w:sdt>
  <w:p w:rsidR="000223BE" w:rsidRDefault="000223BE">
    <w:pPr>
      <w:pStyle w:val="Pidipa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C7902" w:rsidRDefault="004C7902" w:rsidP="00E35B26">
      <w:pPr>
        <w:spacing w:after="0" w:line="240" w:lineRule="auto"/>
      </w:pPr>
      <w:r>
        <w:separator/>
      </w:r>
    </w:p>
  </w:footnote>
  <w:footnote w:type="continuationSeparator" w:id="0">
    <w:p w:rsidR="004C7902" w:rsidRDefault="004C7902" w:rsidP="00E35B2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0" type="#_x0000_t75" style="width:11.25pt;height:11.25pt" o:bullet="t">
        <v:imagedata r:id="rId1" o:title="msoF492"/>
      </v:shape>
    </w:pict>
  </w:numPicBullet>
  <w:abstractNum w:abstractNumId="0" w15:restartNumberingAfterBreak="0">
    <w:nsid w:val="01D038CA"/>
    <w:multiLevelType w:val="hybridMultilevel"/>
    <w:tmpl w:val="D57C8936"/>
    <w:lvl w:ilvl="0" w:tplc="BEB6FF04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2B4248"/>
    <w:multiLevelType w:val="hybridMultilevel"/>
    <w:tmpl w:val="27E26DA6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A21D96"/>
    <w:multiLevelType w:val="multilevel"/>
    <w:tmpl w:val="E69A4F16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06EF1F39"/>
    <w:multiLevelType w:val="hybridMultilevel"/>
    <w:tmpl w:val="F3FE062C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E35551"/>
    <w:multiLevelType w:val="multilevel"/>
    <w:tmpl w:val="3C8AF898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0B2A6E00"/>
    <w:multiLevelType w:val="hybridMultilevel"/>
    <w:tmpl w:val="7B9686BC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0D0F2568"/>
    <w:multiLevelType w:val="hybridMultilevel"/>
    <w:tmpl w:val="E6F85BFC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0F100BC4"/>
    <w:multiLevelType w:val="multilevel"/>
    <w:tmpl w:val="73842C60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 w15:restartNumberingAfterBreak="0">
    <w:nsid w:val="1BEC74D1"/>
    <w:multiLevelType w:val="hybridMultilevel"/>
    <w:tmpl w:val="6BFAD490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0905D7E"/>
    <w:multiLevelType w:val="hybridMultilevel"/>
    <w:tmpl w:val="D30C00F4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25F96928"/>
    <w:multiLevelType w:val="hybridMultilevel"/>
    <w:tmpl w:val="EC38C6F6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265F496A"/>
    <w:multiLevelType w:val="hybridMultilevel"/>
    <w:tmpl w:val="59D0E856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35524B92"/>
    <w:multiLevelType w:val="hybridMultilevel"/>
    <w:tmpl w:val="92462DC8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38960CCA"/>
    <w:multiLevelType w:val="hybridMultilevel"/>
    <w:tmpl w:val="C7E423B6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3CD904EB"/>
    <w:multiLevelType w:val="hybridMultilevel"/>
    <w:tmpl w:val="B7DC250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E5910F4"/>
    <w:multiLevelType w:val="hybridMultilevel"/>
    <w:tmpl w:val="3DF66A32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3EA92917"/>
    <w:multiLevelType w:val="hybridMultilevel"/>
    <w:tmpl w:val="2F44BBC0"/>
    <w:lvl w:ilvl="0" w:tplc="5CD6175C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538135" w:themeColor="accent6" w:themeShade="BF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3EC72466"/>
    <w:multiLevelType w:val="hybridMultilevel"/>
    <w:tmpl w:val="853027FE"/>
    <w:lvl w:ilvl="0" w:tplc="F9F4C7F4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2667A3B"/>
    <w:multiLevelType w:val="hybridMultilevel"/>
    <w:tmpl w:val="27E26DA6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4227EC8"/>
    <w:multiLevelType w:val="multilevel"/>
    <w:tmpl w:val="0410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4B8871C0"/>
    <w:multiLevelType w:val="hybridMultilevel"/>
    <w:tmpl w:val="49E42AD0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4E560FC1"/>
    <w:multiLevelType w:val="hybridMultilevel"/>
    <w:tmpl w:val="8AD45552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52BF285A"/>
    <w:multiLevelType w:val="hybridMultilevel"/>
    <w:tmpl w:val="42841BD0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553F0C8F"/>
    <w:multiLevelType w:val="hybridMultilevel"/>
    <w:tmpl w:val="E22E81DA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 w15:restartNumberingAfterBreak="0">
    <w:nsid w:val="57D13CE8"/>
    <w:multiLevelType w:val="hybridMultilevel"/>
    <w:tmpl w:val="831EB594"/>
    <w:lvl w:ilvl="0" w:tplc="0410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5A8143B7"/>
    <w:multiLevelType w:val="hybridMultilevel"/>
    <w:tmpl w:val="E75C6202"/>
    <w:lvl w:ilvl="0" w:tplc="822A2B74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A5A5A5" w:themeColor="accent3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5C4A4E2F"/>
    <w:multiLevelType w:val="hybridMultilevel"/>
    <w:tmpl w:val="66543BD8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5DFA12DD"/>
    <w:multiLevelType w:val="multilevel"/>
    <w:tmpl w:val="0410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8" w15:restartNumberingAfterBreak="0">
    <w:nsid w:val="63642CC0"/>
    <w:multiLevelType w:val="hybridMultilevel"/>
    <w:tmpl w:val="11C4CD1C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 w15:restartNumberingAfterBreak="0">
    <w:nsid w:val="63AB65BB"/>
    <w:multiLevelType w:val="hybridMultilevel"/>
    <w:tmpl w:val="1D6292B6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6ADF2D55"/>
    <w:multiLevelType w:val="hybridMultilevel"/>
    <w:tmpl w:val="A7FABCC2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 w15:restartNumberingAfterBreak="0">
    <w:nsid w:val="70485C22"/>
    <w:multiLevelType w:val="hybridMultilevel"/>
    <w:tmpl w:val="4FDC08D2"/>
    <w:lvl w:ilvl="0" w:tplc="0410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 w15:restartNumberingAfterBreak="0">
    <w:nsid w:val="756A30E7"/>
    <w:multiLevelType w:val="hybridMultilevel"/>
    <w:tmpl w:val="B05EA4AC"/>
    <w:lvl w:ilvl="0" w:tplc="0410000F">
      <w:start w:val="1"/>
      <w:numFmt w:val="decimal"/>
      <w:lvlText w:val="%1."/>
      <w:lvlJc w:val="left"/>
      <w:pPr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6986E57"/>
    <w:multiLevelType w:val="hybridMultilevel"/>
    <w:tmpl w:val="378A3264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4" w15:restartNumberingAfterBreak="0">
    <w:nsid w:val="76D40412"/>
    <w:multiLevelType w:val="hybridMultilevel"/>
    <w:tmpl w:val="72582EF4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  <w:b w:val="0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9074754"/>
    <w:multiLevelType w:val="hybridMultilevel"/>
    <w:tmpl w:val="FF087F98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6" w15:restartNumberingAfterBreak="0">
    <w:nsid w:val="79103742"/>
    <w:multiLevelType w:val="hybridMultilevel"/>
    <w:tmpl w:val="E9608B8C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7" w15:restartNumberingAfterBreak="0">
    <w:nsid w:val="7B176242"/>
    <w:multiLevelType w:val="hybridMultilevel"/>
    <w:tmpl w:val="1D464C94"/>
    <w:lvl w:ilvl="0" w:tplc="53704F1A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1F3864" w:themeColor="accent5" w:themeShade="80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8" w15:restartNumberingAfterBreak="0">
    <w:nsid w:val="7E1132AA"/>
    <w:multiLevelType w:val="hybridMultilevel"/>
    <w:tmpl w:val="4B3EF5AA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8"/>
  </w:num>
  <w:num w:numId="3">
    <w:abstractNumId w:val="1"/>
  </w:num>
  <w:num w:numId="4">
    <w:abstractNumId w:val="34"/>
  </w:num>
  <w:num w:numId="5">
    <w:abstractNumId w:val="17"/>
  </w:num>
  <w:num w:numId="6">
    <w:abstractNumId w:val="18"/>
  </w:num>
  <w:num w:numId="7">
    <w:abstractNumId w:val="38"/>
  </w:num>
  <w:num w:numId="8">
    <w:abstractNumId w:val="0"/>
  </w:num>
  <w:num w:numId="9">
    <w:abstractNumId w:val="23"/>
  </w:num>
  <w:num w:numId="10">
    <w:abstractNumId w:val="35"/>
  </w:num>
  <w:num w:numId="11">
    <w:abstractNumId w:val="10"/>
  </w:num>
  <w:num w:numId="12">
    <w:abstractNumId w:val="28"/>
  </w:num>
  <w:num w:numId="13">
    <w:abstractNumId w:val="3"/>
  </w:num>
  <w:num w:numId="14">
    <w:abstractNumId w:val="32"/>
  </w:num>
  <w:num w:numId="15">
    <w:abstractNumId w:val="19"/>
  </w:num>
  <w:num w:numId="16">
    <w:abstractNumId w:val="4"/>
  </w:num>
  <w:num w:numId="17">
    <w:abstractNumId w:val="11"/>
  </w:num>
  <w:num w:numId="18">
    <w:abstractNumId w:val="2"/>
  </w:num>
  <w:num w:numId="19">
    <w:abstractNumId w:val="24"/>
  </w:num>
  <w:num w:numId="20">
    <w:abstractNumId w:val="37"/>
  </w:num>
  <w:num w:numId="21">
    <w:abstractNumId w:val="25"/>
  </w:num>
  <w:num w:numId="22">
    <w:abstractNumId w:val="16"/>
  </w:num>
  <w:num w:numId="23">
    <w:abstractNumId w:val="33"/>
  </w:num>
  <w:num w:numId="24">
    <w:abstractNumId w:val="5"/>
  </w:num>
  <w:num w:numId="25">
    <w:abstractNumId w:val="29"/>
  </w:num>
  <w:num w:numId="26">
    <w:abstractNumId w:val="30"/>
  </w:num>
  <w:num w:numId="27">
    <w:abstractNumId w:val="15"/>
  </w:num>
  <w:num w:numId="28">
    <w:abstractNumId w:val="14"/>
  </w:num>
  <w:num w:numId="29">
    <w:abstractNumId w:val="31"/>
  </w:num>
  <w:num w:numId="30">
    <w:abstractNumId w:val="21"/>
  </w:num>
  <w:num w:numId="31">
    <w:abstractNumId w:val="6"/>
  </w:num>
  <w:num w:numId="32">
    <w:abstractNumId w:val="13"/>
  </w:num>
  <w:num w:numId="33">
    <w:abstractNumId w:val="9"/>
  </w:num>
  <w:num w:numId="34">
    <w:abstractNumId w:val="20"/>
  </w:num>
  <w:num w:numId="35">
    <w:abstractNumId w:val="26"/>
  </w:num>
  <w:num w:numId="36">
    <w:abstractNumId w:val="12"/>
  </w:num>
  <w:num w:numId="37">
    <w:abstractNumId w:val="22"/>
  </w:num>
  <w:num w:numId="38">
    <w:abstractNumId w:val="27"/>
  </w:num>
  <w:num w:numId="39">
    <w:abstractNumId w:val="3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283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30D98"/>
    <w:rsid w:val="00002C3C"/>
    <w:rsid w:val="00003318"/>
    <w:rsid w:val="000053A3"/>
    <w:rsid w:val="00007D81"/>
    <w:rsid w:val="00007EE8"/>
    <w:rsid w:val="000110B8"/>
    <w:rsid w:val="00015767"/>
    <w:rsid w:val="00015A9A"/>
    <w:rsid w:val="000223BE"/>
    <w:rsid w:val="000232C1"/>
    <w:rsid w:val="00025146"/>
    <w:rsid w:val="00026A3E"/>
    <w:rsid w:val="00027640"/>
    <w:rsid w:val="000319E5"/>
    <w:rsid w:val="00031AAC"/>
    <w:rsid w:val="000327CB"/>
    <w:rsid w:val="0003297E"/>
    <w:rsid w:val="00033AFA"/>
    <w:rsid w:val="0003434E"/>
    <w:rsid w:val="00037392"/>
    <w:rsid w:val="00037FA1"/>
    <w:rsid w:val="0004086D"/>
    <w:rsid w:val="000444BF"/>
    <w:rsid w:val="00045216"/>
    <w:rsid w:val="00046829"/>
    <w:rsid w:val="000475F5"/>
    <w:rsid w:val="000509C5"/>
    <w:rsid w:val="00051A7B"/>
    <w:rsid w:val="00052038"/>
    <w:rsid w:val="00053DE7"/>
    <w:rsid w:val="0005478D"/>
    <w:rsid w:val="0006019C"/>
    <w:rsid w:val="00060301"/>
    <w:rsid w:val="00061C20"/>
    <w:rsid w:val="000623F2"/>
    <w:rsid w:val="000627F7"/>
    <w:rsid w:val="000678F3"/>
    <w:rsid w:val="000756D9"/>
    <w:rsid w:val="000767CA"/>
    <w:rsid w:val="00081B1C"/>
    <w:rsid w:val="00082B8B"/>
    <w:rsid w:val="0008372D"/>
    <w:rsid w:val="00084279"/>
    <w:rsid w:val="0008443C"/>
    <w:rsid w:val="00090574"/>
    <w:rsid w:val="00090EB8"/>
    <w:rsid w:val="00093324"/>
    <w:rsid w:val="00094439"/>
    <w:rsid w:val="0009746B"/>
    <w:rsid w:val="00097D91"/>
    <w:rsid w:val="000A24D7"/>
    <w:rsid w:val="000A2718"/>
    <w:rsid w:val="000A3D2B"/>
    <w:rsid w:val="000A6A0F"/>
    <w:rsid w:val="000A6C40"/>
    <w:rsid w:val="000B05A4"/>
    <w:rsid w:val="000B0DD4"/>
    <w:rsid w:val="000B1A3B"/>
    <w:rsid w:val="000B2C73"/>
    <w:rsid w:val="000B5F0E"/>
    <w:rsid w:val="000C0620"/>
    <w:rsid w:val="000C3AC9"/>
    <w:rsid w:val="000C6C5E"/>
    <w:rsid w:val="000C7720"/>
    <w:rsid w:val="000D2647"/>
    <w:rsid w:val="000D4553"/>
    <w:rsid w:val="000D602C"/>
    <w:rsid w:val="000D688C"/>
    <w:rsid w:val="000F0331"/>
    <w:rsid w:val="000F22E7"/>
    <w:rsid w:val="000F2979"/>
    <w:rsid w:val="000F491A"/>
    <w:rsid w:val="000F57C2"/>
    <w:rsid w:val="00102832"/>
    <w:rsid w:val="00103C31"/>
    <w:rsid w:val="00105E43"/>
    <w:rsid w:val="00107854"/>
    <w:rsid w:val="00111C03"/>
    <w:rsid w:val="0011202D"/>
    <w:rsid w:val="00115F1A"/>
    <w:rsid w:val="0012084C"/>
    <w:rsid w:val="001213B1"/>
    <w:rsid w:val="00125361"/>
    <w:rsid w:val="00125612"/>
    <w:rsid w:val="00126C38"/>
    <w:rsid w:val="0013073E"/>
    <w:rsid w:val="001339A9"/>
    <w:rsid w:val="001341A3"/>
    <w:rsid w:val="00134737"/>
    <w:rsid w:val="00136299"/>
    <w:rsid w:val="00136A97"/>
    <w:rsid w:val="0014064E"/>
    <w:rsid w:val="00141341"/>
    <w:rsid w:val="00145D45"/>
    <w:rsid w:val="00146B4D"/>
    <w:rsid w:val="00147626"/>
    <w:rsid w:val="00151AEE"/>
    <w:rsid w:val="00151D98"/>
    <w:rsid w:val="0015624E"/>
    <w:rsid w:val="00156D07"/>
    <w:rsid w:val="00157B7B"/>
    <w:rsid w:val="00157FF3"/>
    <w:rsid w:val="00163D75"/>
    <w:rsid w:val="001673E6"/>
    <w:rsid w:val="001703D9"/>
    <w:rsid w:val="00170E29"/>
    <w:rsid w:val="0017124A"/>
    <w:rsid w:val="001733EE"/>
    <w:rsid w:val="00174A72"/>
    <w:rsid w:val="00176825"/>
    <w:rsid w:val="00177689"/>
    <w:rsid w:val="00182B75"/>
    <w:rsid w:val="00191727"/>
    <w:rsid w:val="00193FF6"/>
    <w:rsid w:val="00196067"/>
    <w:rsid w:val="001964BC"/>
    <w:rsid w:val="00197C13"/>
    <w:rsid w:val="001A133A"/>
    <w:rsid w:val="001A2CF4"/>
    <w:rsid w:val="001A5A43"/>
    <w:rsid w:val="001A6C8D"/>
    <w:rsid w:val="001B12BA"/>
    <w:rsid w:val="001B6035"/>
    <w:rsid w:val="001B7A0B"/>
    <w:rsid w:val="001C03AF"/>
    <w:rsid w:val="001C3CB0"/>
    <w:rsid w:val="001C3D0E"/>
    <w:rsid w:val="001C4565"/>
    <w:rsid w:val="001C5CD5"/>
    <w:rsid w:val="001C7BEE"/>
    <w:rsid w:val="001D2426"/>
    <w:rsid w:val="001D3117"/>
    <w:rsid w:val="001D4354"/>
    <w:rsid w:val="001D5413"/>
    <w:rsid w:val="001D5E76"/>
    <w:rsid w:val="001D72EA"/>
    <w:rsid w:val="001E0F94"/>
    <w:rsid w:val="001E379F"/>
    <w:rsid w:val="001E4BBA"/>
    <w:rsid w:val="001E68C4"/>
    <w:rsid w:val="001E7083"/>
    <w:rsid w:val="001E7CC3"/>
    <w:rsid w:val="001F0C78"/>
    <w:rsid w:val="001F1208"/>
    <w:rsid w:val="001F6878"/>
    <w:rsid w:val="001F68BF"/>
    <w:rsid w:val="001F7AFB"/>
    <w:rsid w:val="0020157C"/>
    <w:rsid w:val="0020297D"/>
    <w:rsid w:val="0020344D"/>
    <w:rsid w:val="002145F5"/>
    <w:rsid w:val="00215C2C"/>
    <w:rsid w:val="00216016"/>
    <w:rsid w:val="00221C06"/>
    <w:rsid w:val="0022660E"/>
    <w:rsid w:val="00231F2F"/>
    <w:rsid w:val="00232450"/>
    <w:rsid w:val="0023410C"/>
    <w:rsid w:val="002355CF"/>
    <w:rsid w:val="002358E3"/>
    <w:rsid w:val="0023601C"/>
    <w:rsid w:val="0023755C"/>
    <w:rsid w:val="00240C02"/>
    <w:rsid w:val="00241A9F"/>
    <w:rsid w:val="00245767"/>
    <w:rsid w:val="0024780D"/>
    <w:rsid w:val="00251BBB"/>
    <w:rsid w:val="002524F9"/>
    <w:rsid w:val="00257413"/>
    <w:rsid w:val="00257414"/>
    <w:rsid w:val="00257612"/>
    <w:rsid w:val="00261F28"/>
    <w:rsid w:val="00262E96"/>
    <w:rsid w:val="00263704"/>
    <w:rsid w:val="002637E9"/>
    <w:rsid w:val="002651FD"/>
    <w:rsid w:val="00267708"/>
    <w:rsid w:val="002714B7"/>
    <w:rsid w:val="002731A1"/>
    <w:rsid w:val="00273329"/>
    <w:rsid w:val="00273F69"/>
    <w:rsid w:val="00274A19"/>
    <w:rsid w:val="00275F99"/>
    <w:rsid w:val="0028025B"/>
    <w:rsid w:val="00283FE4"/>
    <w:rsid w:val="0028522B"/>
    <w:rsid w:val="0028764A"/>
    <w:rsid w:val="002928B9"/>
    <w:rsid w:val="00292A48"/>
    <w:rsid w:val="002930BC"/>
    <w:rsid w:val="002934D3"/>
    <w:rsid w:val="00294C1C"/>
    <w:rsid w:val="00296324"/>
    <w:rsid w:val="002A2E51"/>
    <w:rsid w:val="002A654E"/>
    <w:rsid w:val="002A661A"/>
    <w:rsid w:val="002B03AA"/>
    <w:rsid w:val="002B791A"/>
    <w:rsid w:val="002C23D7"/>
    <w:rsid w:val="002C2A8A"/>
    <w:rsid w:val="002C5149"/>
    <w:rsid w:val="002C580C"/>
    <w:rsid w:val="002C607E"/>
    <w:rsid w:val="002C653D"/>
    <w:rsid w:val="002D2B2B"/>
    <w:rsid w:val="002D6B2E"/>
    <w:rsid w:val="002E0FCA"/>
    <w:rsid w:val="002E1FF6"/>
    <w:rsid w:val="002E636E"/>
    <w:rsid w:val="002E792E"/>
    <w:rsid w:val="002E7C74"/>
    <w:rsid w:val="002F2E49"/>
    <w:rsid w:val="002F3D03"/>
    <w:rsid w:val="002F3F0E"/>
    <w:rsid w:val="002F6DBB"/>
    <w:rsid w:val="003019A2"/>
    <w:rsid w:val="00301AF5"/>
    <w:rsid w:val="00301D03"/>
    <w:rsid w:val="00303B97"/>
    <w:rsid w:val="00304E61"/>
    <w:rsid w:val="00304FCE"/>
    <w:rsid w:val="00307B2C"/>
    <w:rsid w:val="003100E7"/>
    <w:rsid w:val="00311E23"/>
    <w:rsid w:val="003148D1"/>
    <w:rsid w:val="00316AE3"/>
    <w:rsid w:val="00317A2C"/>
    <w:rsid w:val="0032257D"/>
    <w:rsid w:val="0032297F"/>
    <w:rsid w:val="0032623F"/>
    <w:rsid w:val="0033069D"/>
    <w:rsid w:val="00331B8C"/>
    <w:rsid w:val="00332D6F"/>
    <w:rsid w:val="00340BA8"/>
    <w:rsid w:val="00340E0A"/>
    <w:rsid w:val="00340FF7"/>
    <w:rsid w:val="00341AA7"/>
    <w:rsid w:val="00341C6B"/>
    <w:rsid w:val="003435FE"/>
    <w:rsid w:val="00344968"/>
    <w:rsid w:val="00345D02"/>
    <w:rsid w:val="00347B55"/>
    <w:rsid w:val="00350C64"/>
    <w:rsid w:val="003615E2"/>
    <w:rsid w:val="003625E7"/>
    <w:rsid w:val="0036361C"/>
    <w:rsid w:val="00365344"/>
    <w:rsid w:val="003658BD"/>
    <w:rsid w:val="0036689E"/>
    <w:rsid w:val="00372211"/>
    <w:rsid w:val="00380C17"/>
    <w:rsid w:val="00381119"/>
    <w:rsid w:val="00384503"/>
    <w:rsid w:val="00384D4F"/>
    <w:rsid w:val="00385173"/>
    <w:rsid w:val="00390B38"/>
    <w:rsid w:val="00391986"/>
    <w:rsid w:val="00391B1F"/>
    <w:rsid w:val="00393AE8"/>
    <w:rsid w:val="00395DAE"/>
    <w:rsid w:val="003965C8"/>
    <w:rsid w:val="003A6262"/>
    <w:rsid w:val="003A7534"/>
    <w:rsid w:val="003C21E3"/>
    <w:rsid w:val="003C2211"/>
    <w:rsid w:val="003C2D7A"/>
    <w:rsid w:val="003C3388"/>
    <w:rsid w:val="003C3752"/>
    <w:rsid w:val="003C432D"/>
    <w:rsid w:val="003C6878"/>
    <w:rsid w:val="003D152A"/>
    <w:rsid w:val="003D263B"/>
    <w:rsid w:val="003D2B03"/>
    <w:rsid w:val="003D5407"/>
    <w:rsid w:val="003E22ED"/>
    <w:rsid w:val="003E2A2A"/>
    <w:rsid w:val="003E5474"/>
    <w:rsid w:val="003F1022"/>
    <w:rsid w:val="003F15A8"/>
    <w:rsid w:val="003F359B"/>
    <w:rsid w:val="00400ECD"/>
    <w:rsid w:val="00402E23"/>
    <w:rsid w:val="00403D9C"/>
    <w:rsid w:val="0040672A"/>
    <w:rsid w:val="00407C63"/>
    <w:rsid w:val="00410BDA"/>
    <w:rsid w:val="004114EC"/>
    <w:rsid w:val="00412C9F"/>
    <w:rsid w:val="004156AF"/>
    <w:rsid w:val="00422F64"/>
    <w:rsid w:val="004247BB"/>
    <w:rsid w:val="00424897"/>
    <w:rsid w:val="00427396"/>
    <w:rsid w:val="00432FFB"/>
    <w:rsid w:val="0043433A"/>
    <w:rsid w:val="004409F9"/>
    <w:rsid w:val="0044778F"/>
    <w:rsid w:val="00451E00"/>
    <w:rsid w:val="004541FC"/>
    <w:rsid w:val="00461679"/>
    <w:rsid w:val="004621E3"/>
    <w:rsid w:val="004701B8"/>
    <w:rsid w:val="00471778"/>
    <w:rsid w:val="00471C09"/>
    <w:rsid w:val="00473E14"/>
    <w:rsid w:val="00476386"/>
    <w:rsid w:val="004825BC"/>
    <w:rsid w:val="00485A1F"/>
    <w:rsid w:val="00485A58"/>
    <w:rsid w:val="00486440"/>
    <w:rsid w:val="00487964"/>
    <w:rsid w:val="00487B11"/>
    <w:rsid w:val="00487FDF"/>
    <w:rsid w:val="004930B9"/>
    <w:rsid w:val="0049340D"/>
    <w:rsid w:val="004967E9"/>
    <w:rsid w:val="004A0150"/>
    <w:rsid w:val="004A082E"/>
    <w:rsid w:val="004A0E98"/>
    <w:rsid w:val="004A1C0F"/>
    <w:rsid w:val="004A29C1"/>
    <w:rsid w:val="004A3B76"/>
    <w:rsid w:val="004A3E2B"/>
    <w:rsid w:val="004A5EEC"/>
    <w:rsid w:val="004A6400"/>
    <w:rsid w:val="004A7607"/>
    <w:rsid w:val="004A7B43"/>
    <w:rsid w:val="004B357A"/>
    <w:rsid w:val="004B395E"/>
    <w:rsid w:val="004B5946"/>
    <w:rsid w:val="004B64B5"/>
    <w:rsid w:val="004B7CFD"/>
    <w:rsid w:val="004C5954"/>
    <w:rsid w:val="004C5F44"/>
    <w:rsid w:val="004C7902"/>
    <w:rsid w:val="004D05E0"/>
    <w:rsid w:val="004D0B04"/>
    <w:rsid w:val="004D61D6"/>
    <w:rsid w:val="004D6FE1"/>
    <w:rsid w:val="004D7402"/>
    <w:rsid w:val="004E1999"/>
    <w:rsid w:val="004E1BA0"/>
    <w:rsid w:val="004E1C82"/>
    <w:rsid w:val="004E42BE"/>
    <w:rsid w:val="004E5385"/>
    <w:rsid w:val="004E7450"/>
    <w:rsid w:val="004E7D8B"/>
    <w:rsid w:val="004F3CC9"/>
    <w:rsid w:val="004F4F17"/>
    <w:rsid w:val="00500034"/>
    <w:rsid w:val="005003CD"/>
    <w:rsid w:val="00502887"/>
    <w:rsid w:val="0050711E"/>
    <w:rsid w:val="005117D1"/>
    <w:rsid w:val="005117FF"/>
    <w:rsid w:val="00512155"/>
    <w:rsid w:val="00517336"/>
    <w:rsid w:val="00520554"/>
    <w:rsid w:val="00523606"/>
    <w:rsid w:val="00523651"/>
    <w:rsid w:val="005254A0"/>
    <w:rsid w:val="00525A5D"/>
    <w:rsid w:val="00526187"/>
    <w:rsid w:val="00530874"/>
    <w:rsid w:val="00533DEE"/>
    <w:rsid w:val="00534152"/>
    <w:rsid w:val="00534EFE"/>
    <w:rsid w:val="00536B72"/>
    <w:rsid w:val="0053729E"/>
    <w:rsid w:val="00540825"/>
    <w:rsid w:val="00540E91"/>
    <w:rsid w:val="00542152"/>
    <w:rsid w:val="00546987"/>
    <w:rsid w:val="00547A49"/>
    <w:rsid w:val="0055050E"/>
    <w:rsid w:val="00550C15"/>
    <w:rsid w:val="00555DB5"/>
    <w:rsid w:val="00557052"/>
    <w:rsid w:val="00561213"/>
    <w:rsid w:val="00561D15"/>
    <w:rsid w:val="00566E8B"/>
    <w:rsid w:val="00571B06"/>
    <w:rsid w:val="005754CB"/>
    <w:rsid w:val="005826D9"/>
    <w:rsid w:val="00582C7F"/>
    <w:rsid w:val="00582FB3"/>
    <w:rsid w:val="005833A8"/>
    <w:rsid w:val="00584A9E"/>
    <w:rsid w:val="0058512F"/>
    <w:rsid w:val="0058559A"/>
    <w:rsid w:val="0058671F"/>
    <w:rsid w:val="005919A7"/>
    <w:rsid w:val="00591FF4"/>
    <w:rsid w:val="00593D7B"/>
    <w:rsid w:val="0059455E"/>
    <w:rsid w:val="00595310"/>
    <w:rsid w:val="00597483"/>
    <w:rsid w:val="005A2AEF"/>
    <w:rsid w:val="005A431B"/>
    <w:rsid w:val="005A44E4"/>
    <w:rsid w:val="005A4AC8"/>
    <w:rsid w:val="005B0C3C"/>
    <w:rsid w:val="005B31A5"/>
    <w:rsid w:val="005B59FA"/>
    <w:rsid w:val="005B7207"/>
    <w:rsid w:val="005C11C7"/>
    <w:rsid w:val="005C2EFE"/>
    <w:rsid w:val="005C3A8B"/>
    <w:rsid w:val="005C5A90"/>
    <w:rsid w:val="005C5E98"/>
    <w:rsid w:val="005D2790"/>
    <w:rsid w:val="005D52EB"/>
    <w:rsid w:val="005D5307"/>
    <w:rsid w:val="005E2BC1"/>
    <w:rsid w:val="005E2C24"/>
    <w:rsid w:val="005E7441"/>
    <w:rsid w:val="005F0B5D"/>
    <w:rsid w:val="005F2903"/>
    <w:rsid w:val="005F2CA2"/>
    <w:rsid w:val="005F39B0"/>
    <w:rsid w:val="005F54DE"/>
    <w:rsid w:val="005F6C7D"/>
    <w:rsid w:val="005F712F"/>
    <w:rsid w:val="005F72BC"/>
    <w:rsid w:val="005F73F2"/>
    <w:rsid w:val="005F7502"/>
    <w:rsid w:val="006045A1"/>
    <w:rsid w:val="006049E9"/>
    <w:rsid w:val="00605777"/>
    <w:rsid w:val="006075AA"/>
    <w:rsid w:val="006109F4"/>
    <w:rsid w:val="00612487"/>
    <w:rsid w:val="006136BD"/>
    <w:rsid w:val="00613979"/>
    <w:rsid w:val="00621C40"/>
    <w:rsid w:val="00625FB1"/>
    <w:rsid w:val="00626951"/>
    <w:rsid w:val="006320A9"/>
    <w:rsid w:val="006321B7"/>
    <w:rsid w:val="006327A9"/>
    <w:rsid w:val="006329CE"/>
    <w:rsid w:val="00637B32"/>
    <w:rsid w:val="00640B1D"/>
    <w:rsid w:val="00640DC7"/>
    <w:rsid w:val="0064135E"/>
    <w:rsid w:val="0064201C"/>
    <w:rsid w:val="00642653"/>
    <w:rsid w:val="00643921"/>
    <w:rsid w:val="00643AF8"/>
    <w:rsid w:val="006444DD"/>
    <w:rsid w:val="0065024E"/>
    <w:rsid w:val="00650664"/>
    <w:rsid w:val="00650B4F"/>
    <w:rsid w:val="006562A3"/>
    <w:rsid w:val="00656E1F"/>
    <w:rsid w:val="00663EA8"/>
    <w:rsid w:val="00664EA6"/>
    <w:rsid w:val="00665C2E"/>
    <w:rsid w:val="00667840"/>
    <w:rsid w:val="00667EA3"/>
    <w:rsid w:val="006728F5"/>
    <w:rsid w:val="00673289"/>
    <w:rsid w:val="00673615"/>
    <w:rsid w:val="00674FB5"/>
    <w:rsid w:val="006777E5"/>
    <w:rsid w:val="00683DC6"/>
    <w:rsid w:val="00685587"/>
    <w:rsid w:val="006870F3"/>
    <w:rsid w:val="00691C9F"/>
    <w:rsid w:val="00697005"/>
    <w:rsid w:val="006A176A"/>
    <w:rsid w:val="006B36A2"/>
    <w:rsid w:val="006B4A2F"/>
    <w:rsid w:val="006C016D"/>
    <w:rsid w:val="006C20DE"/>
    <w:rsid w:val="006C2112"/>
    <w:rsid w:val="006C5572"/>
    <w:rsid w:val="006C73FC"/>
    <w:rsid w:val="006D00A8"/>
    <w:rsid w:val="006E4FA6"/>
    <w:rsid w:val="006E5D3A"/>
    <w:rsid w:val="006F4252"/>
    <w:rsid w:val="006F7C3C"/>
    <w:rsid w:val="00700726"/>
    <w:rsid w:val="007015C3"/>
    <w:rsid w:val="00717B4F"/>
    <w:rsid w:val="007219B2"/>
    <w:rsid w:val="0072556D"/>
    <w:rsid w:val="00730659"/>
    <w:rsid w:val="00731226"/>
    <w:rsid w:val="00731313"/>
    <w:rsid w:val="007328DC"/>
    <w:rsid w:val="00740F46"/>
    <w:rsid w:val="00743437"/>
    <w:rsid w:val="00743721"/>
    <w:rsid w:val="00743BE6"/>
    <w:rsid w:val="00744389"/>
    <w:rsid w:val="0074750F"/>
    <w:rsid w:val="007606CA"/>
    <w:rsid w:val="007646A5"/>
    <w:rsid w:val="0077267D"/>
    <w:rsid w:val="0077392E"/>
    <w:rsid w:val="00777687"/>
    <w:rsid w:val="00786E27"/>
    <w:rsid w:val="007940B4"/>
    <w:rsid w:val="00795BD6"/>
    <w:rsid w:val="007A20D2"/>
    <w:rsid w:val="007A6CF4"/>
    <w:rsid w:val="007B0F9C"/>
    <w:rsid w:val="007B178C"/>
    <w:rsid w:val="007B6C31"/>
    <w:rsid w:val="007B7CB4"/>
    <w:rsid w:val="007C0171"/>
    <w:rsid w:val="007C24EE"/>
    <w:rsid w:val="007C3E27"/>
    <w:rsid w:val="007C4C1F"/>
    <w:rsid w:val="007C51CD"/>
    <w:rsid w:val="007C5E29"/>
    <w:rsid w:val="007C712C"/>
    <w:rsid w:val="007D469C"/>
    <w:rsid w:val="007D7C4B"/>
    <w:rsid w:val="007E0077"/>
    <w:rsid w:val="007E0A4D"/>
    <w:rsid w:val="007F174A"/>
    <w:rsid w:val="007F5EC8"/>
    <w:rsid w:val="00801D7D"/>
    <w:rsid w:val="00802D28"/>
    <w:rsid w:val="00803176"/>
    <w:rsid w:val="00811F9E"/>
    <w:rsid w:val="008146DF"/>
    <w:rsid w:val="00822DA3"/>
    <w:rsid w:val="008260B1"/>
    <w:rsid w:val="00826C2D"/>
    <w:rsid w:val="00830CFB"/>
    <w:rsid w:val="00835FC6"/>
    <w:rsid w:val="0084152C"/>
    <w:rsid w:val="00842BA5"/>
    <w:rsid w:val="00843075"/>
    <w:rsid w:val="00845038"/>
    <w:rsid w:val="00845A5A"/>
    <w:rsid w:val="008475AD"/>
    <w:rsid w:val="00850B40"/>
    <w:rsid w:val="00856FAB"/>
    <w:rsid w:val="00857206"/>
    <w:rsid w:val="00861F3A"/>
    <w:rsid w:val="0086625A"/>
    <w:rsid w:val="00872906"/>
    <w:rsid w:val="00873961"/>
    <w:rsid w:val="00876AE8"/>
    <w:rsid w:val="00885ABC"/>
    <w:rsid w:val="00891711"/>
    <w:rsid w:val="008926BF"/>
    <w:rsid w:val="008929A7"/>
    <w:rsid w:val="008A0798"/>
    <w:rsid w:val="008A0B82"/>
    <w:rsid w:val="008A6B19"/>
    <w:rsid w:val="008A7613"/>
    <w:rsid w:val="008B2633"/>
    <w:rsid w:val="008B44E2"/>
    <w:rsid w:val="008B757C"/>
    <w:rsid w:val="008C3DBB"/>
    <w:rsid w:val="008C6CAD"/>
    <w:rsid w:val="008C7AD0"/>
    <w:rsid w:val="008D17F0"/>
    <w:rsid w:val="008D4070"/>
    <w:rsid w:val="008D787A"/>
    <w:rsid w:val="008D7BBE"/>
    <w:rsid w:val="008E4B4F"/>
    <w:rsid w:val="008E53DE"/>
    <w:rsid w:val="008E7323"/>
    <w:rsid w:val="008E7A94"/>
    <w:rsid w:val="008F06AB"/>
    <w:rsid w:val="008F3507"/>
    <w:rsid w:val="008F5312"/>
    <w:rsid w:val="008F544C"/>
    <w:rsid w:val="00900293"/>
    <w:rsid w:val="009007BC"/>
    <w:rsid w:val="00910649"/>
    <w:rsid w:val="009115E2"/>
    <w:rsid w:val="00914829"/>
    <w:rsid w:val="0091563C"/>
    <w:rsid w:val="00915B43"/>
    <w:rsid w:val="00916287"/>
    <w:rsid w:val="00922508"/>
    <w:rsid w:val="00922CEF"/>
    <w:rsid w:val="00925C15"/>
    <w:rsid w:val="00925E5B"/>
    <w:rsid w:val="009262C5"/>
    <w:rsid w:val="00926630"/>
    <w:rsid w:val="00927274"/>
    <w:rsid w:val="0092761E"/>
    <w:rsid w:val="00927A45"/>
    <w:rsid w:val="00931553"/>
    <w:rsid w:val="00942A29"/>
    <w:rsid w:val="00944898"/>
    <w:rsid w:val="00945158"/>
    <w:rsid w:val="009451DB"/>
    <w:rsid w:val="0094543B"/>
    <w:rsid w:val="00953B82"/>
    <w:rsid w:val="0095720F"/>
    <w:rsid w:val="00962AAD"/>
    <w:rsid w:val="00963549"/>
    <w:rsid w:val="009649BE"/>
    <w:rsid w:val="00966868"/>
    <w:rsid w:val="0096702E"/>
    <w:rsid w:val="0096754A"/>
    <w:rsid w:val="009726DD"/>
    <w:rsid w:val="00974C50"/>
    <w:rsid w:val="00976646"/>
    <w:rsid w:val="00976A9B"/>
    <w:rsid w:val="00977841"/>
    <w:rsid w:val="009908CE"/>
    <w:rsid w:val="00991098"/>
    <w:rsid w:val="00992BD8"/>
    <w:rsid w:val="009A034F"/>
    <w:rsid w:val="009A0FBE"/>
    <w:rsid w:val="009A2C31"/>
    <w:rsid w:val="009A5280"/>
    <w:rsid w:val="009A7B81"/>
    <w:rsid w:val="009A7BB3"/>
    <w:rsid w:val="009B01C7"/>
    <w:rsid w:val="009B2A45"/>
    <w:rsid w:val="009B4E72"/>
    <w:rsid w:val="009B5C31"/>
    <w:rsid w:val="009B60E2"/>
    <w:rsid w:val="009B6675"/>
    <w:rsid w:val="009B7C01"/>
    <w:rsid w:val="009C002F"/>
    <w:rsid w:val="009C5BF6"/>
    <w:rsid w:val="009C74B5"/>
    <w:rsid w:val="009D0897"/>
    <w:rsid w:val="009D0CB1"/>
    <w:rsid w:val="009D337E"/>
    <w:rsid w:val="009D561E"/>
    <w:rsid w:val="009D5ECA"/>
    <w:rsid w:val="009D6314"/>
    <w:rsid w:val="009D7988"/>
    <w:rsid w:val="009E01A8"/>
    <w:rsid w:val="009E103A"/>
    <w:rsid w:val="009E42F5"/>
    <w:rsid w:val="009E4CB7"/>
    <w:rsid w:val="009E5144"/>
    <w:rsid w:val="009F20D3"/>
    <w:rsid w:val="009F2409"/>
    <w:rsid w:val="009F7D29"/>
    <w:rsid w:val="00A01ED2"/>
    <w:rsid w:val="00A02154"/>
    <w:rsid w:val="00A02F1F"/>
    <w:rsid w:val="00A031D7"/>
    <w:rsid w:val="00A0443D"/>
    <w:rsid w:val="00A05164"/>
    <w:rsid w:val="00A053EC"/>
    <w:rsid w:val="00A140AE"/>
    <w:rsid w:val="00A15BE7"/>
    <w:rsid w:val="00A24B62"/>
    <w:rsid w:val="00A27CD2"/>
    <w:rsid w:val="00A30A55"/>
    <w:rsid w:val="00A31A5A"/>
    <w:rsid w:val="00A31FD9"/>
    <w:rsid w:val="00A33B7A"/>
    <w:rsid w:val="00A35432"/>
    <w:rsid w:val="00A424D0"/>
    <w:rsid w:val="00A442E4"/>
    <w:rsid w:val="00A45EDF"/>
    <w:rsid w:val="00A50115"/>
    <w:rsid w:val="00A516E5"/>
    <w:rsid w:val="00A529E1"/>
    <w:rsid w:val="00A54264"/>
    <w:rsid w:val="00A564BA"/>
    <w:rsid w:val="00A5751E"/>
    <w:rsid w:val="00A60515"/>
    <w:rsid w:val="00A6123D"/>
    <w:rsid w:val="00A61AD8"/>
    <w:rsid w:val="00A63A19"/>
    <w:rsid w:val="00A64686"/>
    <w:rsid w:val="00A6696F"/>
    <w:rsid w:val="00A67EAE"/>
    <w:rsid w:val="00A712C7"/>
    <w:rsid w:val="00A72737"/>
    <w:rsid w:val="00A73E51"/>
    <w:rsid w:val="00A74259"/>
    <w:rsid w:val="00A760BB"/>
    <w:rsid w:val="00A76DDF"/>
    <w:rsid w:val="00A82BC6"/>
    <w:rsid w:val="00A83BF1"/>
    <w:rsid w:val="00A84368"/>
    <w:rsid w:val="00A84CA9"/>
    <w:rsid w:val="00A86AF3"/>
    <w:rsid w:val="00A870FD"/>
    <w:rsid w:val="00A937DF"/>
    <w:rsid w:val="00AA0068"/>
    <w:rsid w:val="00AA41A3"/>
    <w:rsid w:val="00AA54AC"/>
    <w:rsid w:val="00AA55E3"/>
    <w:rsid w:val="00AA72A6"/>
    <w:rsid w:val="00AB072C"/>
    <w:rsid w:val="00AB3D4D"/>
    <w:rsid w:val="00AB502E"/>
    <w:rsid w:val="00AC176B"/>
    <w:rsid w:val="00AC3D15"/>
    <w:rsid w:val="00AC4AE9"/>
    <w:rsid w:val="00AC6FDF"/>
    <w:rsid w:val="00AD051D"/>
    <w:rsid w:val="00AD1B5D"/>
    <w:rsid w:val="00AD29FF"/>
    <w:rsid w:val="00AD5268"/>
    <w:rsid w:val="00AE0B53"/>
    <w:rsid w:val="00AE13B1"/>
    <w:rsid w:val="00AE1D60"/>
    <w:rsid w:val="00AE240E"/>
    <w:rsid w:val="00AE6A08"/>
    <w:rsid w:val="00AF1943"/>
    <w:rsid w:val="00AF198E"/>
    <w:rsid w:val="00AF2998"/>
    <w:rsid w:val="00AF369B"/>
    <w:rsid w:val="00AF6AF8"/>
    <w:rsid w:val="00AF6F0D"/>
    <w:rsid w:val="00B00442"/>
    <w:rsid w:val="00B01D65"/>
    <w:rsid w:val="00B02C74"/>
    <w:rsid w:val="00B04D9E"/>
    <w:rsid w:val="00B067F4"/>
    <w:rsid w:val="00B10B2E"/>
    <w:rsid w:val="00B1302F"/>
    <w:rsid w:val="00B147EE"/>
    <w:rsid w:val="00B1508E"/>
    <w:rsid w:val="00B16B20"/>
    <w:rsid w:val="00B23A34"/>
    <w:rsid w:val="00B30EA3"/>
    <w:rsid w:val="00B3340A"/>
    <w:rsid w:val="00B35EAF"/>
    <w:rsid w:val="00B3692D"/>
    <w:rsid w:val="00B410E7"/>
    <w:rsid w:val="00B47C08"/>
    <w:rsid w:val="00B52486"/>
    <w:rsid w:val="00B5607E"/>
    <w:rsid w:val="00B56DAD"/>
    <w:rsid w:val="00B6270A"/>
    <w:rsid w:val="00B65FDF"/>
    <w:rsid w:val="00B66615"/>
    <w:rsid w:val="00B67652"/>
    <w:rsid w:val="00B708B6"/>
    <w:rsid w:val="00B719A7"/>
    <w:rsid w:val="00B818EC"/>
    <w:rsid w:val="00B81C8C"/>
    <w:rsid w:val="00B83C5C"/>
    <w:rsid w:val="00B83E20"/>
    <w:rsid w:val="00B84646"/>
    <w:rsid w:val="00B85082"/>
    <w:rsid w:val="00B96311"/>
    <w:rsid w:val="00B96A6C"/>
    <w:rsid w:val="00BA269D"/>
    <w:rsid w:val="00BA35C2"/>
    <w:rsid w:val="00BA5C72"/>
    <w:rsid w:val="00BA7DE8"/>
    <w:rsid w:val="00BB05DA"/>
    <w:rsid w:val="00BB0F1B"/>
    <w:rsid w:val="00BB2056"/>
    <w:rsid w:val="00BB2899"/>
    <w:rsid w:val="00BB7924"/>
    <w:rsid w:val="00BC39DD"/>
    <w:rsid w:val="00BC448A"/>
    <w:rsid w:val="00BC53C1"/>
    <w:rsid w:val="00BC6FD1"/>
    <w:rsid w:val="00BC7977"/>
    <w:rsid w:val="00BC7E22"/>
    <w:rsid w:val="00BD3759"/>
    <w:rsid w:val="00BD6640"/>
    <w:rsid w:val="00BD6FB5"/>
    <w:rsid w:val="00BE0261"/>
    <w:rsid w:val="00BE41D4"/>
    <w:rsid w:val="00BE54B9"/>
    <w:rsid w:val="00BE5EE8"/>
    <w:rsid w:val="00BF0F16"/>
    <w:rsid w:val="00BF2A0A"/>
    <w:rsid w:val="00BF3664"/>
    <w:rsid w:val="00BF6483"/>
    <w:rsid w:val="00BF76FC"/>
    <w:rsid w:val="00C02A8C"/>
    <w:rsid w:val="00C02DC6"/>
    <w:rsid w:val="00C034BA"/>
    <w:rsid w:val="00C06AAA"/>
    <w:rsid w:val="00C075C2"/>
    <w:rsid w:val="00C114CA"/>
    <w:rsid w:val="00C11674"/>
    <w:rsid w:val="00C11CDB"/>
    <w:rsid w:val="00C123A1"/>
    <w:rsid w:val="00C1322C"/>
    <w:rsid w:val="00C16DCF"/>
    <w:rsid w:val="00C20A7F"/>
    <w:rsid w:val="00C22868"/>
    <w:rsid w:val="00C22983"/>
    <w:rsid w:val="00C230BA"/>
    <w:rsid w:val="00C2320C"/>
    <w:rsid w:val="00C24E09"/>
    <w:rsid w:val="00C266BB"/>
    <w:rsid w:val="00C3123E"/>
    <w:rsid w:val="00C312C9"/>
    <w:rsid w:val="00C316E3"/>
    <w:rsid w:val="00C3468C"/>
    <w:rsid w:val="00C3521A"/>
    <w:rsid w:val="00C357D7"/>
    <w:rsid w:val="00C364B4"/>
    <w:rsid w:val="00C4004F"/>
    <w:rsid w:val="00C40AB6"/>
    <w:rsid w:val="00C42E2D"/>
    <w:rsid w:val="00C43684"/>
    <w:rsid w:val="00C4400E"/>
    <w:rsid w:val="00C47196"/>
    <w:rsid w:val="00C47880"/>
    <w:rsid w:val="00C510FC"/>
    <w:rsid w:val="00C5189C"/>
    <w:rsid w:val="00C51F9D"/>
    <w:rsid w:val="00C5389C"/>
    <w:rsid w:val="00C55F71"/>
    <w:rsid w:val="00C56CEF"/>
    <w:rsid w:val="00C6163D"/>
    <w:rsid w:val="00C62047"/>
    <w:rsid w:val="00C630BA"/>
    <w:rsid w:val="00C63BAE"/>
    <w:rsid w:val="00C6611D"/>
    <w:rsid w:val="00C67F85"/>
    <w:rsid w:val="00C67F8B"/>
    <w:rsid w:val="00C744F6"/>
    <w:rsid w:val="00C763F3"/>
    <w:rsid w:val="00C80B09"/>
    <w:rsid w:val="00C80BED"/>
    <w:rsid w:val="00C819A4"/>
    <w:rsid w:val="00C8568F"/>
    <w:rsid w:val="00C86EDE"/>
    <w:rsid w:val="00C91686"/>
    <w:rsid w:val="00C92CF4"/>
    <w:rsid w:val="00CA0CFE"/>
    <w:rsid w:val="00CA1628"/>
    <w:rsid w:val="00CA39C1"/>
    <w:rsid w:val="00CB077F"/>
    <w:rsid w:val="00CB3A86"/>
    <w:rsid w:val="00CB4E12"/>
    <w:rsid w:val="00CB5481"/>
    <w:rsid w:val="00CB79AA"/>
    <w:rsid w:val="00CC00F2"/>
    <w:rsid w:val="00CC164E"/>
    <w:rsid w:val="00CC310B"/>
    <w:rsid w:val="00CC4E0E"/>
    <w:rsid w:val="00CC6366"/>
    <w:rsid w:val="00CC6DE8"/>
    <w:rsid w:val="00CD1E13"/>
    <w:rsid w:val="00CD3ACA"/>
    <w:rsid w:val="00CE29E6"/>
    <w:rsid w:val="00CE402C"/>
    <w:rsid w:val="00CE46CE"/>
    <w:rsid w:val="00CE5B47"/>
    <w:rsid w:val="00CE68D4"/>
    <w:rsid w:val="00CF29A6"/>
    <w:rsid w:val="00CF4AF8"/>
    <w:rsid w:val="00CF601B"/>
    <w:rsid w:val="00D03FE1"/>
    <w:rsid w:val="00D047B1"/>
    <w:rsid w:val="00D17561"/>
    <w:rsid w:val="00D20832"/>
    <w:rsid w:val="00D22079"/>
    <w:rsid w:val="00D242D1"/>
    <w:rsid w:val="00D2734C"/>
    <w:rsid w:val="00D27555"/>
    <w:rsid w:val="00D30B15"/>
    <w:rsid w:val="00D3707A"/>
    <w:rsid w:val="00D3722E"/>
    <w:rsid w:val="00D374E7"/>
    <w:rsid w:val="00D37A91"/>
    <w:rsid w:val="00D426A8"/>
    <w:rsid w:val="00D43793"/>
    <w:rsid w:val="00D45794"/>
    <w:rsid w:val="00D51438"/>
    <w:rsid w:val="00D53696"/>
    <w:rsid w:val="00D5555E"/>
    <w:rsid w:val="00D564CD"/>
    <w:rsid w:val="00D56AD4"/>
    <w:rsid w:val="00D642CA"/>
    <w:rsid w:val="00D6655C"/>
    <w:rsid w:val="00D6776D"/>
    <w:rsid w:val="00D726CF"/>
    <w:rsid w:val="00D812A2"/>
    <w:rsid w:val="00D85C03"/>
    <w:rsid w:val="00D91446"/>
    <w:rsid w:val="00D9461E"/>
    <w:rsid w:val="00DA0C9E"/>
    <w:rsid w:val="00DA0D80"/>
    <w:rsid w:val="00DA1B57"/>
    <w:rsid w:val="00DA2B7E"/>
    <w:rsid w:val="00DA5AA7"/>
    <w:rsid w:val="00DA66E3"/>
    <w:rsid w:val="00DA6A97"/>
    <w:rsid w:val="00DA6C1C"/>
    <w:rsid w:val="00DA6CC1"/>
    <w:rsid w:val="00DA719A"/>
    <w:rsid w:val="00DB57D6"/>
    <w:rsid w:val="00DB6E20"/>
    <w:rsid w:val="00DB6E87"/>
    <w:rsid w:val="00DB7F7E"/>
    <w:rsid w:val="00DC21D9"/>
    <w:rsid w:val="00DC3F53"/>
    <w:rsid w:val="00DC6015"/>
    <w:rsid w:val="00DC6334"/>
    <w:rsid w:val="00DC6E41"/>
    <w:rsid w:val="00DC7731"/>
    <w:rsid w:val="00DC778D"/>
    <w:rsid w:val="00DC78F9"/>
    <w:rsid w:val="00DD0581"/>
    <w:rsid w:val="00DD07DD"/>
    <w:rsid w:val="00DD09F5"/>
    <w:rsid w:val="00DD1093"/>
    <w:rsid w:val="00DD2D67"/>
    <w:rsid w:val="00DD5C03"/>
    <w:rsid w:val="00DD7448"/>
    <w:rsid w:val="00DE1CD3"/>
    <w:rsid w:val="00DE2E04"/>
    <w:rsid w:val="00DE517F"/>
    <w:rsid w:val="00DE5D04"/>
    <w:rsid w:val="00DF07E2"/>
    <w:rsid w:val="00DF0879"/>
    <w:rsid w:val="00DF21EA"/>
    <w:rsid w:val="00DF3A24"/>
    <w:rsid w:val="00DF44F7"/>
    <w:rsid w:val="00DF5313"/>
    <w:rsid w:val="00DF5E26"/>
    <w:rsid w:val="00E03DB5"/>
    <w:rsid w:val="00E0400E"/>
    <w:rsid w:val="00E07665"/>
    <w:rsid w:val="00E078A9"/>
    <w:rsid w:val="00E132F0"/>
    <w:rsid w:val="00E14905"/>
    <w:rsid w:val="00E175AB"/>
    <w:rsid w:val="00E26385"/>
    <w:rsid w:val="00E27524"/>
    <w:rsid w:val="00E30185"/>
    <w:rsid w:val="00E31FDC"/>
    <w:rsid w:val="00E32366"/>
    <w:rsid w:val="00E32F5C"/>
    <w:rsid w:val="00E33413"/>
    <w:rsid w:val="00E34BBC"/>
    <w:rsid w:val="00E34FD3"/>
    <w:rsid w:val="00E351E1"/>
    <w:rsid w:val="00E35B26"/>
    <w:rsid w:val="00E37641"/>
    <w:rsid w:val="00E407AA"/>
    <w:rsid w:val="00E43D9B"/>
    <w:rsid w:val="00E44CEB"/>
    <w:rsid w:val="00E467FF"/>
    <w:rsid w:val="00E479EA"/>
    <w:rsid w:val="00E505FF"/>
    <w:rsid w:val="00E53945"/>
    <w:rsid w:val="00E6169A"/>
    <w:rsid w:val="00E65235"/>
    <w:rsid w:val="00E675CB"/>
    <w:rsid w:val="00E702A0"/>
    <w:rsid w:val="00E70309"/>
    <w:rsid w:val="00E7039F"/>
    <w:rsid w:val="00E7081D"/>
    <w:rsid w:val="00E729E6"/>
    <w:rsid w:val="00E73A97"/>
    <w:rsid w:val="00E742F6"/>
    <w:rsid w:val="00E770E9"/>
    <w:rsid w:val="00E775D6"/>
    <w:rsid w:val="00E81944"/>
    <w:rsid w:val="00E84DC9"/>
    <w:rsid w:val="00E90B38"/>
    <w:rsid w:val="00E9192C"/>
    <w:rsid w:val="00E91B8E"/>
    <w:rsid w:val="00E95A09"/>
    <w:rsid w:val="00E976CE"/>
    <w:rsid w:val="00EA0608"/>
    <w:rsid w:val="00EA4F26"/>
    <w:rsid w:val="00EA5C48"/>
    <w:rsid w:val="00EA5E6E"/>
    <w:rsid w:val="00EA7E10"/>
    <w:rsid w:val="00EB0C6C"/>
    <w:rsid w:val="00EB25F4"/>
    <w:rsid w:val="00EB7093"/>
    <w:rsid w:val="00EB7841"/>
    <w:rsid w:val="00EB78FB"/>
    <w:rsid w:val="00EC1F54"/>
    <w:rsid w:val="00EC741E"/>
    <w:rsid w:val="00EC74B5"/>
    <w:rsid w:val="00ED1ABB"/>
    <w:rsid w:val="00ED22EE"/>
    <w:rsid w:val="00ED4C43"/>
    <w:rsid w:val="00ED69AB"/>
    <w:rsid w:val="00EE6824"/>
    <w:rsid w:val="00EF1184"/>
    <w:rsid w:val="00EF2576"/>
    <w:rsid w:val="00EF55EC"/>
    <w:rsid w:val="00EF5BB5"/>
    <w:rsid w:val="00EF7A4F"/>
    <w:rsid w:val="00EF7BA1"/>
    <w:rsid w:val="00F0201B"/>
    <w:rsid w:val="00F02E90"/>
    <w:rsid w:val="00F0606B"/>
    <w:rsid w:val="00F07122"/>
    <w:rsid w:val="00F07B1D"/>
    <w:rsid w:val="00F1019F"/>
    <w:rsid w:val="00F103BE"/>
    <w:rsid w:val="00F13859"/>
    <w:rsid w:val="00F14512"/>
    <w:rsid w:val="00F16D67"/>
    <w:rsid w:val="00F200CB"/>
    <w:rsid w:val="00F25C3C"/>
    <w:rsid w:val="00F279AD"/>
    <w:rsid w:val="00F30757"/>
    <w:rsid w:val="00F30D98"/>
    <w:rsid w:val="00F30DAE"/>
    <w:rsid w:val="00F35EE5"/>
    <w:rsid w:val="00F36901"/>
    <w:rsid w:val="00F379BE"/>
    <w:rsid w:val="00F410E0"/>
    <w:rsid w:val="00F42AA4"/>
    <w:rsid w:val="00F45503"/>
    <w:rsid w:val="00F45D72"/>
    <w:rsid w:val="00F462B9"/>
    <w:rsid w:val="00F515E8"/>
    <w:rsid w:val="00F61CBA"/>
    <w:rsid w:val="00F6477F"/>
    <w:rsid w:val="00F666C9"/>
    <w:rsid w:val="00F72EED"/>
    <w:rsid w:val="00F75D27"/>
    <w:rsid w:val="00F75FD2"/>
    <w:rsid w:val="00F77B67"/>
    <w:rsid w:val="00F77B8F"/>
    <w:rsid w:val="00F80649"/>
    <w:rsid w:val="00F815EB"/>
    <w:rsid w:val="00F81EF8"/>
    <w:rsid w:val="00F83397"/>
    <w:rsid w:val="00F836BD"/>
    <w:rsid w:val="00F85A8D"/>
    <w:rsid w:val="00F87B1F"/>
    <w:rsid w:val="00F900F5"/>
    <w:rsid w:val="00F91707"/>
    <w:rsid w:val="00F92EE2"/>
    <w:rsid w:val="00F93727"/>
    <w:rsid w:val="00F93F0B"/>
    <w:rsid w:val="00F97745"/>
    <w:rsid w:val="00FA0058"/>
    <w:rsid w:val="00FA0587"/>
    <w:rsid w:val="00FA16A7"/>
    <w:rsid w:val="00FA203A"/>
    <w:rsid w:val="00FA4515"/>
    <w:rsid w:val="00FA7AC1"/>
    <w:rsid w:val="00FB1EF9"/>
    <w:rsid w:val="00FB39A3"/>
    <w:rsid w:val="00FB7624"/>
    <w:rsid w:val="00FC72A1"/>
    <w:rsid w:val="00FD4992"/>
    <w:rsid w:val="00FD5BF1"/>
    <w:rsid w:val="00FD745E"/>
    <w:rsid w:val="00FE0829"/>
    <w:rsid w:val="00FE18E5"/>
    <w:rsid w:val="00FE237C"/>
    <w:rsid w:val="00FE337F"/>
    <w:rsid w:val="00FE704E"/>
    <w:rsid w:val="00FE7707"/>
    <w:rsid w:val="00FE77EA"/>
    <w:rsid w:val="00FF08F1"/>
    <w:rsid w:val="00FF2A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F13E0C7"/>
  <w15:chartTrackingRefBased/>
  <w15:docId w15:val="{507EB637-B179-44A0-AE2B-3A4586C115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it-I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e">
    <w:name w:val="Normal"/>
    <w:qFormat/>
    <w:rsid w:val="000223BE"/>
    <w:pPr>
      <w:jc w:val="both"/>
    </w:pPr>
    <w:rPr>
      <w:rFonts w:ascii="Segoe UI" w:hAnsi="Segoe UI"/>
      <w:sz w:val="21"/>
    </w:rPr>
  </w:style>
  <w:style w:type="paragraph" w:styleId="Titolo1">
    <w:name w:val="heading 1"/>
    <w:basedOn w:val="Normale"/>
    <w:next w:val="Normale"/>
    <w:link w:val="Titolo1Carattere"/>
    <w:uiPriority w:val="9"/>
    <w:qFormat/>
    <w:rsid w:val="00015A9A"/>
    <w:pPr>
      <w:keepNext/>
      <w:keepLines/>
      <w:spacing w:before="600"/>
      <w:outlineLvl w:val="0"/>
    </w:pPr>
    <w:rPr>
      <w:rFonts w:ascii="DIN Next W1G Light" w:eastAsiaTheme="majorEastAsia" w:hAnsi="DIN Next W1G Light" w:cstheme="majorBidi"/>
      <w:b/>
      <w:color w:val="2E74B5" w:themeColor="accent1" w:themeShade="BF"/>
      <w:spacing w:val="6"/>
      <w:sz w:val="30"/>
      <w:szCs w:val="32"/>
    </w:rPr>
  </w:style>
  <w:style w:type="paragraph" w:styleId="Titolo2">
    <w:name w:val="heading 2"/>
    <w:basedOn w:val="Normale"/>
    <w:next w:val="Normale"/>
    <w:link w:val="Titolo2Carattere"/>
    <w:uiPriority w:val="9"/>
    <w:unhideWhenUsed/>
    <w:qFormat/>
    <w:rsid w:val="002F2E49"/>
    <w:pPr>
      <w:keepNext/>
      <w:keepLines/>
      <w:spacing w:before="400" w:after="120"/>
      <w:outlineLvl w:val="1"/>
    </w:pPr>
    <w:rPr>
      <w:rFonts w:ascii="DIN Next W1G Light" w:eastAsiaTheme="majorEastAsia" w:hAnsi="DIN Next W1G Light" w:cstheme="majorBidi"/>
      <w:color w:val="2E74B5" w:themeColor="accent1" w:themeShade="BF"/>
      <w:spacing w:val="2"/>
      <w:sz w:val="28"/>
      <w:szCs w:val="26"/>
    </w:rPr>
  </w:style>
  <w:style w:type="paragraph" w:styleId="Titolo3">
    <w:name w:val="heading 3"/>
    <w:basedOn w:val="Titolo2"/>
    <w:next w:val="Normale"/>
    <w:link w:val="Titolo3Carattere"/>
    <w:uiPriority w:val="9"/>
    <w:unhideWhenUsed/>
    <w:qFormat/>
    <w:rsid w:val="00D047B1"/>
    <w:pPr>
      <w:outlineLvl w:val="2"/>
    </w:pPr>
    <w:rPr>
      <w:color w:val="002060"/>
      <w:szCs w:val="24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Titolo">
    <w:name w:val="Title"/>
    <w:basedOn w:val="Normale"/>
    <w:next w:val="Normale"/>
    <w:link w:val="TitoloCarattere"/>
    <w:uiPriority w:val="10"/>
    <w:qFormat/>
    <w:rsid w:val="005E7441"/>
    <w:pPr>
      <w:spacing w:before="600" w:after="0" w:line="240" w:lineRule="auto"/>
      <w:contextualSpacing/>
      <w:jc w:val="center"/>
    </w:pPr>
    <w:rPr>
      <w:rFonts w:ascii="DIN Next W1G" w:eastAsiaTheme="majorEastAsia" w:hAnsi="DIN Next W1G" w:cstheme="majorBidi"/>
      <w:spacing w:val="-10"/>
      <w:kern w:val="28"/>
      <w:sz w:val="48"/>
      <w:szCs w:val="56"/>
    </w:rPr>
  </w:style>
  <w:style w:type="character" w:customStyle="1" w:styleId="TitoloCarattere">
    <w:name w:val="Titolo Carattere"/>
    <w:basedOn w:val="Carpredefinitoparagrafo"/>
    <w:link w:val="Titolo"/>
    <w:uiPriority w:val="10"/>
    <w:rsid w:val="005E7441"/>
    <w:rPr>
      <w:rFonts w:ascii="DIN Next W1G" w:eastAsiaTheme="majorEastAsia" w:hAnsi="DIN Next W1G" w:cstheme="majorBidi"/>
      <w:spacing w:val="-10"/>
      <w:kern w:val="28"/>
      <w:sz w:val="48"/>
      <w:szCs w:val="56"/>
    </w:rPr>
  </w:style>
  <w:style w:type="character" w:customStyle="1" w:styleId="Titolo1Carattere">
    <w:name w:val="Titolo 1 Carattere"/>
    <w:basedOn w:val="Carpredefinitoparagrafo"/>
    <w:link w:val="Titolo1"/>
    <w:uiPriority w:val="9"/>
    <w:rsid w:val="00015A9A"/>
    <w:rPr>
      <w:rFonts w:ascii="DIN Next W1G Light" w:eastAsiaTheme="majorEastAsia" w:hAnsi="DIN Next W1G Light" w:cstheme="majorBidi"/>
      <w:b/>
      <w:color w:val="2E74B5" w:themeColor="accent1" w:themeShade="BF"/>
      <w:spacing w:val="6"/>
      <w:sz w:val="30"/>
      <w:szCs w:val="32"/>
    </w:rPr>
  </w:style>
  <w:style w:type="paragraph" w:styleId="Paragrafoelenco">
    <w:name w:val="List Paragraph"/>
    <w:basedOn w:val="Normale"/>
    <w:uiPriority w:val="34"/>
    <w:qFormat/>
    <w:rsid w:val="00F30D98"/>
    <w:pPr>
      <w:ind w:left="720"/>
      <w:contextualSpacing/>
    </w:pPr>
  </w:style>
  <w:style w:type="character" w:customStyle="1" w:styleId="Titolo2Carattere">
    <w:name w:val="Titolo 2 Carattere"/>
    <w:basedOn w:val="Carpredefinitoparagrafo"/>
    <w:link w:val="Titolo2"/>
    <w:uiPriority w:val="9"/>
    <w:rsid w:val="002F2E49"/>
    <w:rPr>
      <w:rFonts w:ascii="DIN Next W1G Light" w:eastAsiaTheme="majorEastAsia" w:hAnsi="DIN Next W1G Light" w:cstheme="majorBidi"/>
      <w:color w:val="2E74B5" w:themeColor="accent1" w:themeShade="BF"/>
      <w:spacing w:val="2"/>
      <w:sz w:val="28"/>
      <w:szCs w:val="26"/>
    </w:rPr>
  </w:style>
  <w:style w:type="paragraph" w:styleId="Intestazione">
    <w:name w:val="header"/>
    <w:basedOn w:val="Normale"/>
    <w:link w:val="IntestazioneCarattere"/>
    <w:uiPriority w:val="99"/>
    <w:unhideWhenUsed/>
    <w:rsid w:val="00E35B26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E35B26"/>
    <w:rPr>
      <w:rFonts w:ascii="Segoe UI" w:hAnsi="Segoe UI"/>
    </w:rPr>
  </w:style>
  <w:style w:type="paragraph" w:styleId="Pidipagina">
    <w:name w:val="footer"/>
    <w:basedOn w:val="Normale"/>
    <w:link w:val="PidipaginaCarattere"/>
    <w:uiPriority w:val="99"/>
    <w:unhideWhenUsed/>
    <w:rsid w:val="00E35B26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uiPriority w:val="99"/>
    <w:rsid w:val="00E35B26"/>
    <w:rPr>
      <w:rFonts w:ascii="Segoe UI" w:hAnsi="Segoe UI"/>
    </w:rPr>
  </w:style>
  <w:style w:type="character" w:styleId="Collegamentoipertestuale">
    <w:name w:val="Hyperlink"/>
    <w:basedOn w:val="Carpredefinitoparagrafo"/>
    <w:uiPriority w:val="99"/>
    <w:unhideWhenUsed/>
    <w:rsid w:val="00835FC6"/>
    <w:rPr>
      <w:color w:val="0563C1" w:themeColor="hyperlink"/>
      <w:u w:val="single"/>
    </w:rPr>
  </w:style>
  <w:style w:type="paragraph" w:styleId="Sommario2">
    <w:name w:val="toc 2"/>
    <w:basedOn w:val="Normale"/>
    <w:next w:val="Normale"/>
    <w:autoRedefine/>
    <w:uiPriority w:val="39"/>
    <w:unhideWhenUsed/>
    <w:rsid w:val="00E37641"/>
    <w:pPr>
      <w:spacing w:after="100"/>
      <w:ind w:left="210"/>
    </w:pPr>
  </w:style>
  <w:style w:type="paragraph" w:styleId="Sommario1">
    <w:name w:val="toc 1"/>
    <w:basedOn w:val="Normale"/>
    <w:next w:val="Normale"/>
    <w:autoRedefine/>
    <w:uiPriority w:val="39"/>
    <w:unhideWhenUsed/>
    <w:rsid w:val="00E37641"/>
    <w:pPr>
      <w:spacing w:after="100"/>
    </w:pPr>
  </w:style>
  <w:style w:type="paragraph" w:styleId="Bibliografia">
    <w:name w:val="Bibliography"/>
    <w:basedOn w:val="Normale"/>
    <w:next w:val="Normale"/>
    <w:uiPriority w:val="37"/>
    <w:unhideWhenUsed/>
    <w:rsid w:val="00945158"/>
  </w:style>
  <w:style w:type="character" w:styleId="Enfasidelicata">
    <w:name w:val="Subtle Emphasis"/>
    <w:basedOn w:val="Carpredefinitoparagrafo"/>
    <w:uiPriority w:val="19"/>
    <w:qFormat/>
    <w:rsid w:val="00526187"/>
    <w:rPr>
      <w:rFonts w:ascii="Cascadia Mono" w:hAnsi="Cascadia Mono"/>
      <w:i w:val="0"/>
      <w:iCs/>
      <w:color w:val="000000" w:themeColor="text1"/>
      <w:sz w:val="21"/>
    </w:rPr>
  </w:style>
  <w:style w:type="character" w:styleId="Collegamentovisitato">
    <w:name w:val="FollowedHyperlink"/>
    <w:basedOn w:val="Carpredefinitoparagrafo"/>
    <w:uiPriority w:val="99"/>
    <w:semiHidden/>
    <w:unhideWhenUsed/>
    <w:rsid w:val="00262E96"/>
    <w:rPr>
      <w:color w:val="954F72" w:themeColor="followedHyperlink"/>
      <w:u w:val="single"/>
    </w:rPr>
  </w:style>
  <w:style w:type="character" w:styleId="Enfasicorsivo">
    <w:name w:val="Emphasis"/>
    <w:basedOn w:val="Carpredefinitoparagrafo"/>
    <w:uiPriority w:val="20"/>
    <w:qFormat/>
    <w:rsid w:val="0020157C"/>
    <w:rPr>
      <w:rFonts w:ascii="Segoe UI" w:hAnsi="Segoe UI"/>
      <w:b/>
      <w:i/>
      <w:iCs/>
      <w:color w:val="BF8F00" w:themeColor="accent4" w:themeShade="BF"/>
    </w:rPr>
  </w:style>
  <w:style w:type="paragraph" w:styleId="Didascalia">
    <w:name w:val="caption"/>
    <w:basedOn w:val="Normale"/>
    <w:next w:val="Normale"/>
    <w:uiPriority w:val="35"/>
    <w:unhideWhenUsed/>
    <w:qFormat/>
    <w:rsid w:val="00C357D7"/>
    <w:pPr>
      <w:spacing w:after="200" w:line="240" w:lineRule="auto"/>
      <w:jc w:val="center"/>
    </w:pPr>
    <w:rPr>
      <w:i/>
      <w:iCs/>
      <w:color w:val="44546A" w:themeColor="text2"/>
      <w:szCs w:val="18"/>
    </w:rPr>
  </w:style>
  <w:style w:type="character" w:styleId="Testosegnaposto">
    <w:name w:val="Placeholder Text"/>
    <w:basedOn w:val="Carpredefinitoparagrafo"/>
    <w:uiPriority w:val="99"/>
    <w:semiHidden/>
    <w:rsid w:val="001673E6"/>
    <w:rPr>
      <w:color w:val="808080"/>
    </w:rPr>
  </w:style>
  <w:style w:type="table" w:styleId="Grigliatabella">
    <w:name w:val="Table Grid"/>
    <w:basedOn w:val="Tabellanormale"/>
    <w:uiPriority w:val="39"/>
    <w:rsid w:val="00C763F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ellaelenco1chiara-colore3">
    <w:name w:val="List Table 1 Light Accent 3"/>
    <w:basedOn w:val="Tabellanormale"/>
    <w:uiPriority w:val="46"/>
    <w:rsid w:val="00C763F3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1chiara-colore5">
    <w:name w:val="Grid Table 1 Light Accent 5"/>
    <w:basedOn w:val="Tabellanormale"/>
    <w:uiPriority w:val="46"/>
    <w:rsid w:val="00340BA8"/>
    <w:pPr>
      <w:spacing w:after="0" w:line="240" w:lineRule="auto"/>
    </w:pPr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Tabellagriglia2-colore3">
    <w:name w:val="Grid Table 2 Accent 3"/>
    <w:basedOn w:val="Tabellanormale"/>
    <w:uiPriority w:val="47"/>
    <w:rsid w:val="00340BA8"/>
    <w:pPr>
      <w:spacing w:after="0" w:line="240" w:lineRule="auto"/>
    </w:pPr>
    <w:tblPr>
      <w:tblStyleRowBandSize w:val="1"/>
      <w:tblStyleColBandSize w:val="1"/>
      <w:tblBorders>
        <w:top w:val="single" w:sz="2" w:space="0" w:color="C9C9C9" w:themeColor="accent3" w:themeTint="99"/>
        <w:bottom w:val="single" w:sz="2" w:space="0" w:color="C9C9C9" w:themeColor="accent3" w:themeTint="99"/>
        <w:insideH w:val="single" w:sz="2" w:space="0" w:color="C9C9C9" w:themeColor="accent3" w:themeTint="99"/>
        <w:insideV w:val="single" w:sz="2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C9C9C9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3-colore3">
    <w:name w:val="Grid Table 3 Accent 3"/>
    <w:basedOn w:val="Tabellanormale"/>
    <w:uiPriority w:val="48"/>
    <w:rsid w:val="00340BA8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  <w:tblStylePr w:type="neCell">
      <w:tblPr/>
      <w:tcPr>
        <w:tcBorders>
          <w:bottom w:val="single" w:sz="4" w:space="0" w:color="C9C9C9" w:themeColor="accent3" w:themeTint="99"/>
        </w:tcBorders>
      </w:tcPr>
    </w:tblStylePr>
    <w:tblStylePr w:type="nwCell">
      <w:tblPr/>
      <w:tcPr>
        <w:tcBorders>
          <w:bottom w:val="single" w:sz="4" w:space="0" w:color="C9C9C9" w:themeColor="accent3" w:themeTint="99"/>
        </w:tcBorders>
      </w:tcPr>
    </w:tblStylePr>
    <w:tblStylePr w:type="seCell">
      <w:tblPr/>
      <w:tcPr>
        <w:tcBorders>
          <w:top w:val="single" w:sz="4" w:space="0" w:color="C9C9C9" w:themeColor="accent3" w:themeTint="99"/>
        </w:tcBorders>
      </w:tcPr>
    </w:tblStylePr>
    <w:tblStylePr w:type="swCell">
      <w:tblPr/>
      <w:tcPr>
        <w:tcBorders>
          <w:top w:val="single" w:sz="4" w:space="0" w:color="C9C9C9" w:themeColor="accent3" w:themeTint="99"/>
        </w:tcBorders>
      </w:tcPr>
    </w:tblStylePr>
  </w:style>
  <w:style w:type="table" w:styleId="Tabellagriglia6acolori-colore3">
    <w:name w:val="Grid Table 6 Colorful Accent 3"/>
    <w:basedOn w:val="Tabellanormale"/>
    <w:uiPriority w:val="51"/>
    <w:rsid w:val="009C74B5"/>
    <w:pPr>
      <w:spacing w:after="0" w:line="240" w:lineRule="auto"/>
    </w:pPr>
    <w:rPr>
      <w:color w:val="7B7B7B" w:themeColor="accent3" w:themeShade="BF"/>
    </w:r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6acolori-colore5">
    <w:name w:val="Grid Table 6 Colorful Accent 5"/>
    <w:basedOn w:val="Tabellanormale"/>
    <w:uiPriority w:val="51"/>
    <w:rsid w:val="004C5F44"/>
    <w:pPr>
      <w:spacing w:after="0" w:line="240" w:lineRule="auto"/>
    </w:pPr>
    <w:rPr>
      <w:color w:val="2F5496" w:themeColor="accent5" w:themeShade="BF"/>
    </w:r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3-colore5">
    <w:name w:val="Grid Table 3 Accent 5"/>
    <w:basedOn w:val="Tabellanormale"/>
    <w:uiPriority w:val="48"/>
    <w:rsid w:val="004C5F44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  <w:tblStylePr w:type="neCell">
      <w:tblPr/>
      <w:tcPr>
        <w:tcBorders>
          <w:bottom w:val="single" w:sz="4" w:space="0" w:color="8EAADB" w:themeColor="accent5" w:themeTint="99"/>
        </w:tcBorders>
      </w:tcPr>
    </w:tblStylePr>
    <w:tblStylePr w:type="nwCell">
      <w:tblPr/>
      <w:tcPr>
        <w:tcBorders>
          <w:bottom w:val="single" w:sz="4" w:space="0" w:color="8EAADB" w:themeColor="accent5" w:themeTint="99"/>
        </w:tcBorders>
      </w:tcPr>
    </w:tblStylePr>
    <w:tblStylePr w:type="seCell">
      <w:tblPr/>
      <w:tcPr>
        <w:tcBorders>
          <w:top w:val="single" w:sz="4" w:space="0" w:color="8EAADB" w:themeColor="accent5" w:themeTint="99"/>
        </w:tcBorders>
      </w:tcPr>
    </w:tblStylePr>
    <w:tblStylePr w:type="swCell">
      <w:tblPr/>
      <w:tcPr>
        <w:tcBorders>
          <w:top w:val="single" w:sz="4" w:space="0" w:color="8EAADB" w:themeColor="accent5" w:themeTint="99"/>
        </w:tcBorders>
      </w:tcPr>
    </w:tblStylePr>
  </w:style>
  <w:style w:type="table" w:styleId="Tabellagriglia2-colore5">
    <w:name w:val="Grid Table 2 Accent 5"/>
    <w:basedOn w:val="Tabellanormale"/>
    <w:uiPriority w:val="47"/>
    <w:rsid w:val="004C5F44"/>
    <w:pPr>
      <w:spacing w:after="0" w:line="240" w:lineRule="auto"/>
    </w:pPr>
    <w:tblPr>
      <w:tblStyleRowBandSize w:val="1"/>
      <w:tblStyleColBandSize w:val="1"/>
      <w:tblBorders>
        <w:top w:val="single" w:sz="2" w:space="0" w:color="8EAADB" w:themeColor="accent5" w:themeTint="99"/>
        <w:bottom w:val="single" w:sz="2" w:space="0" w:color="8EAADB" w:themeColor="accent5" w:themeTint="99"/>
        <w:insideH w:val="single" w:sz="2" w:space="0" w:color="8EAADB" w:themeColor="accent5" w:themeTint="99"/>
        <w:insideV w:val="single" w:sz="2" w:space="0" w:color="8EAADB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8EAADB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4-colore5">
    <w:name w:val="Grid Table 4 Accent 5"/>
    <w:basedOn w:val="Tabellanormale"/>
    <w:uiPriority w:val="49"/>
    <w:rsid w:val="000F57C2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5scura-colore5">
    <w:name w:val="Grid Table 5 Dark Accent 5"/>
    <w:basedOn w:val="Tabellanormale"/>
    <w:uiPriority w:val="50"/>
    <w:rsid w:val="000F57C2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9E2F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band1Vert">
      <w:tblPr/>
      <w:tcPr>
        <w:shd w:val="clear" w:color="auto" w:fill="B4C6E7" w:themeFill="accent5" w:themeFillTint="66"/>
      </w:tcPr>
    </w:tblStylePr>
    <w:tblStylePr w:type="band1Horz">
      <w:tblPr/>
      <w:tcPr>
        <w:shd w:val="clear" w:color="auto" w:fill="B4C6E7" w:themeFill="accent5" w:themeFillTint="66"/>
      </w:tcPr>
    </w:tblStylePr>
  </w:style>
  <w:style w:type="paragraph" w:styleId="Sottotitolo">
    <w:name w:val="Subtitle"/>
    <w:basedOn w:val="Normale"/>
    <w:next w:val="Normale"/>
    <w:link w:val="SottotitoloCarattere"/>
    <w:uiPriority w:val="11"/>
    <w:qFormat/>
    <w:rsid w:val="00F0606B"/>
    <w:pPr>
      <w:numPr>
        <w:ilvl w:val="1"/>
      </w:numPr>
    </w:pPr>
    <w:rPr>
      <w:rFonts w:asciiTheme="minorHAnsi" w:eastAsiaTheme="minorEastAsia" w:hAnsiTheme="minorHAnsi"/>
      <w:color w:val="5A5A5A" w:themeColor="text1" w:themeTint="A5"/>
      <w:spacing w:val="15"/>
      <w:sz w:val="22"/>
    </w:rPr>
  </w:style>
  <w:style w:type="character" w:customStyle="1" w:styleId="SottotitoloCarattere">
    <w:name w:val="Sottotitolo Carattere"/>
    <w:basedOn w:val="Carpredefinitoparagrafo"/>
    <w:link w:val="Sottotitolo"/>
    <w:uiPriority w:val="11"/>
    <w:rsid w:val="00F0606B"/>
    <w:rPr>
      <w:rFonts w:eastAsiaTheme="minorEastAsia"/>
      <w:color w:val="5A5A5A" w:themeColor="text1" w:themeTint="A5"/>
      <w:spacing w:val="15"/>
    </w:rPr>
  </w:style>
  <w:style w:type="table" w:styleId="Tabellagriglia5scura-colore6">
    <w:name w:val="Grid Table 5 Dark Accent 6"/>
    <w:basedOn w:val="Tabellanormale"/>
    <w:uiPriority w:val="50"/>
    <w:rsid w:val="00136A97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2EFD9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band1Vert">
      <w:tblPr/>
      <w:tcPr>
        <w:shd w:val="clear" w:color="auto" w:fill="C5E0B3" w:themeFill="accent6" w:themeFillTint="66"/>
      </w:tcPr>
    </w:tblStylePr>
    <w:tblStylePr w:type="band1Horz">
      <w:tblPr/>
      <w:tcPr>
        <w:shd w:val="clear" w:color="auto" w:fill="C5E0B3" w:themeFill="accent6" w:themeFillTint="66"/>
      </w:tcPr>
    </w:tblStylePr>
  </w:style>
  <w:style w:type="character" w:customStyle="1" w:styleId="Titolo3Carattere">
    <w:name w:val="Titolo 3 Carattere"/>
    <w:basedOn w:val="Carpredefinitoparagrafo"/>
    <w:link w:val="Titolo3"/>
    <w:uiPriority w:val="9"/>
    <w:rsid w:val="00D047B1"/>
    <w:rPr>
      <w:rFonts w:ascii="DIN Next W1G Light" w:eastAsiaTheme="majorEastAsia" w:hAnsi="DIN Next W1G Light" w:cstheme="majorBidi"/>
      <w:color w:val="002060"/>
      <w:spacing w:val="2"/>
      <w:sz w:val="28"/>
      <w:szCs w:val="24"/>
    </w:rPr>
  </w:style>
  <w:style w:type="paragraph" w:styleId="Sommario3">
    <w:name w:val="toc 3"/>
    <w:basedOn w:val="Normale"/>
    <w:next w:val="Normale"/>
    <w:autoRedefine/>
    <w:uiPriority w:val="39"/>
    <w:unhideWhenUsed/>
    <w:rsid w:val="00C230BA"/>
    <w:pPr>
      <w:spacing w:after="100"/>
      <w:ind w:left="420"/>
    </w:pPr>
  </w:style>
  <w:style w:type="paragraph" w:styleId="Titolosommario">
    <w:name w:val="TOC Heading"/>
    <w:basedOn w:val="Titolo1"/>
    <w:next w:val="Normale"/>
    <w:uiPriority w:val="39"/>
    <w:unhideWhenUsed/>
    <w:qFormat/>
    <w:rsid w:val="00C230BA"/>
    <w:pPr>
      <w:spacing w:before="240" w:after="0"/>
      <w:jc w:val="left"/>
      <w:outlineLvl w:val="9"/>
    </w:pPr>
    <w:rPr>
      <w:rFonts w:asciiTheme="majorHAnsi" w:hAnsiTheme="majorHAnsi"/>
      <w:b w:val="0"/>
      <w:spacing w:val="0"/>
      <w:sz w:val="32"/>
      <w:lang w:eastAsia="it-IT"/>
    </w:rPr>
  </w:style>
  <w:style w:type="table" w:styleId="Tabellagriglia5scura">
    <w:name w:val="Grid Table 5 Dark"/>
    <w:basedOn w:val="Tabellanormale"/>
    <w:uiPriority w:val="50"/>
    <w:rsid w:val="007C4C1F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999999" w:themeFill="text1" w:themeFillTint="66"/>
      </w:tcPr>
    </w:tblStylePr>
  </w:style>
  <w:style w:type="table" w:styleId="Tabellagriglia5scura-colore2">
    <w:name w:val="Grid Table 5 Dark Accent 2"/>
    <w:basedOn w:val="Tabellanormale"/>
    <w:uiPriority w:val="50"/>
    <w:rsid w:val="00523651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BE4D5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band1Vert">
      <w:tblPr/>
      <w:tcPr>
        <w:shd w:val="clear" w:color="auto" w:fill="F7CAAC" w:themeFill="accent2" w:themeFillTint="66"/>
      </w:tcPr>
    </w:tblStylePr>
    <w:tblStylePr w:type="band1Horz">
      <w:tblPr/>
      <w:tcPr>
        <w:shd w:val="clear" w:color="auto" w:fill="F7CAAC" w:themeFill="accent2" w:themeFillTint="66"/>
      </w:tcPr>
    </w:tblStylePr>
  </w:style>
  <w:style w:type="character" w:styleId="Enfasiintensa">
    <w:name w:val="Intense Emphasis"/>
    <w:basedOn w:val="Carpredefinitoparagrafo"/>
    <w:uiPriority w:val="21"/>
    <w:qFormat/>
    <w:rsid w:val="00CB79AA"/>
    <w:rPr>
      <w:rFonts w:ascii="Segoe UI Semibold" w:hAnsi="Segoe UI Semibold"/>
      <w:b w:val="0"/>
      <w:i w:val="0"/>
      <w:iCs/>
      <w:color w:val="833C0B" w:themeColor="accent2" w:themeShade="80"/>
      <w:spacing w:val="8"/>
      <w:sz w:val="21"/>
    </w:rPr>
  </w:style>
  <w:style w:type="paragraph" w:styleId="Nessunaspaziatura">
    <w:name w:val="No Spacing"/>
    <w:uiPriority w:val="1"/>
    <w:qFormat/>
    <w:rsid w:val="001F0C78"/>
    <w:pPr>
      <w:spacing w:after="0" w:line="240" w:lineRule="auto"/>
      <w:jc w:val="both"/>
    </w:pPr>
    <w:rPr>
      <w:rFonts w:ascii="Segoe UI" w:hAnsi="Segoe UI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9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22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70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20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6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14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1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87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0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12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97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6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4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88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6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16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43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36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13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87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861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879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483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522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3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8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56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024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80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928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03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476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819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368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30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467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426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30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668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984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074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939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570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56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613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1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903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22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300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92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428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898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445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667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033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221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064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692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419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928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823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264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764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33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86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484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0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70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26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284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13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644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875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5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07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80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459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392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78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22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85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9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463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31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131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985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57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8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254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714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296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40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685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469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47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506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560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25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206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25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130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906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834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036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619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732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01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168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2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785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45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685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613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665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71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618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541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781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02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5672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117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40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49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015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733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927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84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652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183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95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977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35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636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33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879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635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94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08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349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19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876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338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914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06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907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1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529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783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55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863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75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719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316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0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057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15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016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224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95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031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63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17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070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621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85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7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30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41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188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108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401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303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546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45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13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301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29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95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845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34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147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17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14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577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010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988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728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009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562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356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82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87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013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04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05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301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936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16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0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417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776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21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53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996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507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02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68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11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890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27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663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901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34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02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96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992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1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8193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0554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456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034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57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469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140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57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14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316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53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73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12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570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57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934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903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94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699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3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4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95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2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91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75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365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8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81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620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47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230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15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839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94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095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107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06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23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16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51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991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06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23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94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13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628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98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54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39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20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94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471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646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27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38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78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108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259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92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514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26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07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00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8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13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572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61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290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959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303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4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11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45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14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8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889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5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435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12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02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5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97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312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11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217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78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67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332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42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74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091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2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915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10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318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03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78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59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70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14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417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30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1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470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7137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302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116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598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94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97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905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631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105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025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14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46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578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077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285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229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1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s://italiawp.demoargoweb.com/" TargetMode="External"/><Relationship Id="rId21" Type="http://schemas.openxmlformats.org/officeDocument/2006/relationships/hyperlink" Target="http://paswjoomla.net/pasw/" TargetMode="External"/><Relationship Id="rId42" Type="http://schemas.openxmlformats.org/officeDocument/2006/relationships/hyperlink" Target="https://www.crummy.com/software/BeautifulSoup/bs4/doc/" TargetMode="External"/><Relationship Id="rId47" Type="http://schemas.openxmlformats.org/officeDocument/2006/relationships/hyperlink" Target="https://artint.info/AIPython/" TargetMode="External"/><Relationship Id="rId63" Type="http://schemas.openxmlformats.org/officeDocument/2006/relationships/hyperlink" Target="https://www.wikidata.org/wiki/Q104155857" TargetMode="External"/><Relationship Id="rId68" Type="http://schemas.openxmlformats.org/officeDocument/2006/relationships/package" Target="embeddings/Disegno_di_Microsoft_Visio.vsdx"/><Relationship Id="rId84" Type="http://schemas.openxmlformats.org/officeDocument/2006/relationships/chart" Target="charts/chart17.xml"/><Relationship Id="rId89" Type="http://schemas.openxmlformats.org/officeDocument/2006/relationships/hyperlink" Target="https://schema.gov.it/lodview/onto/CLV" TargetMode="External"/><Relationship Id="rId112" Type="http://schemas.openxmlformats.org/officeDocument/2006/relationships/image" Target="media/image39.png"/><Relationship Id="rId16" Type="http://schemas.openxmlformats.org/officeDocument/2006/relationships/image" Target="media/image3.png"/><Relationship Id="rId107" Type="http://schemas.openxmlformats.org/officeDocument/2006/relationships/image" Target="media/image34.png"/><Relationship Id="rId11" Type="http://schemas.openxmlformats.org/officeDocument/2006/relationships/hyperlink" Target="https://github.com/vodibe/icon-74571" TargetMode="External"/><Relationship Id="rId32" Type="http://schemas.openxmlformats.org/officeDocument/2006/relationships/image" Target="media/image6.png"/><Relationship Id="rId37" Type="http://schemas.openxmlformats.org/officeDocument/2006/relationships/image" Target="media/image9.png"/><Relationship Id="rId53" Type="http://schemas.openxmlformats.org/officeDocument/2006/relationships/hyperlink" Target="https://dati.istruzione.it/opendata/opendata/sparql/endpoint/query/service/?ds=SCUANAGRAFESTAT" TargetMode="External"/><Relationship Id="rId58" Type="http://schemas.openxmlformats.org/officeDocument/2006/relationships/image" Target="media/image16.png"/><Relationship Id="rId74" Type="http://schemas.openxmlformats.org/officeDocument/2006/relationships/chart" Target="charts/chart7.xml"/><Relationship Id="rId79" Type="http://schemas.openxmlformats.org/officeDocument/2006/relationships/chart" Target="charts/chart12.xml"/><Relationship Id="rId102" Type="http://schemas.openxmlformats.org/officeDocument/2006/relationships/image" Target="media/image29.png"/><Relationship Id="rId5" Type="http://schemas.openxmlformats.org/officeDocument/2006/relationships/settings" Target="settings.xml"/><Relationship Id="rId90" Type="http://schemas.openxmlformats.org/officeDocument/2006/relationships/hyperlink" Target="https://schema.gov.it/webvowl/" TargetMode="External"/><Relationship Id="rId95" Type="http://schemas.openxmlformats.org/officeDocument/2006/relationships/image" Target="media/image23.png"/><Relationship Id="rId22" Type="http://schemas.openxmlformats.org/officeDocument/2006/relationships/hyperlink" Target="http://paswjoomla.net/jfap/" TargetMode="External"/><Relationship Id="rId27" Type="http://schemas.openxmlformats.org/officeDocument/2006/relationships/hyperlink" Target="https://web.spaggiari.eu/www/app/default/index.php?p=pvb&amp;s=pvb" TargetMode="External"/><Relationship Id="rId43" Type="http://schemas.openxmlformats.org/officeDocument/2006/relationships/image" Target="media/image11.png"/><Relationship Id="rId48" Type="http://schemas.openxmlformats.org/officeDocument/2006/relationships/chart" Target="charts/chart1.xml"/><Relationship Id="rId64" Type="http://schemas.openxmlformats.org/officeDocument/2006/relationships/image" Target="media/image19.png"/><Relationship Id="rId69" Type="http://schemas.openxmlformats.org/officeDocument/2006/relationships/image" Target="media/image21.png"/><Relationship Id="rId113" Type="http://schemas.openxmlformats.org/officeDocument/2006/relationships/fontTable" Target="fontTable.xml"/><Relationship Id="rId80" Type="http://schemas.openxmlformats.org/officeDocument/2006/relationships/chart" Target="charts/chart13.xml"/><Relationship Id="rId85" Type="http://schemas.openxmlformats.org/officeDocument/2006/relationships/chart" Target="charts/chart18.xml"/><Relationship Id="rId12" Type="http://schemas.openxmlformats.org/officeDocument/2006/relationships/hyperlink" Target="https://www.w3.org/WAI/ER/tools/?q=wcag-21-w3c-web-content-accessibility-guidelines-21" TargetMode="External"/><Relationship Id="rId17" Type="http://schemas.openxmlformats.org/officeDocument/2006/relationships/image" Target="media/image4.png"/><Relationship Id="rId33" Type="http://schemas.openxmlformats.org/officeDocument/2006/relationships/hyperlink" Target="https://www.liceotedone.edu.it/" TargetMode="External"/><Relationship Id="rId38" Type="http://schemas.openxmlformats.org/officeDocument/2006/relationships/hyperlink" Target="https://www.liceofermicanosa.edu.it/" TargetMode="External"/><Relationship Id="rId59" Type="http://schemas.openxmlformats.org/officeDocument/2006/relationships/image" Target="media/image17.png"/><Relationship Id="rId103" Type="http://schemas.openxmlformats.org/officeDocument/2006/relationships/image" Target="media/image30.png"/><Relationship Id="rId108" Type="http://schemas.openxmlformats.org/officeDocument/2006/relationships/image" Target="media/image35.png"/><Relationship Id="rId54" Type="http://schemas.openxmlformats.org/officeDocument/2006/relationships/hyperlink" Target="https://www.swi-prolog.org/" TargetMode="External"/><Relationship Id="rId70" Type="http://schemas.openxmlformats.org/officeDocument/2006/relationships/image" Target="media/image22.png"/><Relationship Id="rId75" Type="http://schemas.openxmlformats.org/officeDocument/2006/relationships/chart" Target="charts/chart8.xml"/><Relationship Id="rId91" Type="http://schemas.openxmlformats.org/officeDocument/2006/relationships/hyperlink" Target="https://schema.gov.it/lode/extract?url=https://w3id.org/italia/onto/l0" TargetMode="External"/><Relationship Id="rId96" Type="http://schemas.openxmlformats.org/officeDocument/2006/relationships/image" Target="media/image24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hyperlink" Target="https://www.einsteinrimini.edu.it/" TargetMode="External"/><Relationship Id="rId23" Type="http://schemas.openxmlformats.org/officeDocument/2006/relationships/hyperlink" Target="https://www.porteapertesulweb.it/" TargetMode="External"/><Relationship Id="rId28" Type="http://schemas.openxmlformats.org/officeDocument/2006/relationships/hyperlink" Target="https://www.liceopepecalamo.edu.it/" TargetMode="External"/><Relationship Id="rId36" Type="http://schemas.openxmlformats.org/officeDocument/2006/relationships/image" Target="media/image8.png"/><Relationship Id="rId49" Type="http://schemas.openxmlformats.org/officeDocument/2006/relationships/chart" Target="charts/chart2.xml"/><Relationship Id="rId57" Type="http://schemas.openxmlformats.org/officeDocument/2006/relationships/image" Target="media/image15.png"/><Relationship Id="rId106" Type="http://schemas.openxmlformats.org/officeDocument/2006/relationships/image" Target="media/image33.png"/><Relationship Id="rId114" Type="http://schemas.openxmlformats.org/officeDocument/2006/relationships/theme" Target="theme/theme1.xml"/><Relationship Id="rId10" Type="http://schemas.openxmlformats.org/officeDocument/2006/relationships/hyperlink" Target="mailto:v.dibisceglie3@studenti.uniba.it" TargetMode="External"/><Relationship Id="rId31" Type="http://schemas.openxmlformats.org/officeDocument/2006/relationships/image" Target="media/image5.png"/><Relationship Id="rId44" Type="http://schemas.openxmlformats.org/officeDocument/2006/relationships/image" Target="media/image12.png"/><Relationship Id="rId52" Type="http://schemas.openxmlformats.org/officeDocument/2006/relationships/chart" Target="charts/chart5.xml"/><Relationship Id="rId60" Type="http://schemas.openxmlformats.org/officeDocument/2006/relationships/image" Target="media/image18.png"/><Relationship Id="rId65" Type="http://schemas.openxmlformats.org/officeDocument/2006/relationships/hyperlink" Target="https://query.wikidata.org/" TargetMode="External"/><Relationship Id="rId73" Type="http://schemas.openxmlformats.org/officeDocument/2006/relationships/chart" Target="charts/chart6.xml"/><Relationship Id="rId78" Type="http://schemas.openxmlformats.org/officeDocument/2006/relationships/chart" Target="charts/chart11.xml"/><Relationship Id="rId81" Type="http://schemas.openxmlformats.org/officeDocument/2006/relationships/chart" Target="charts/chart14.xml"/><Relationship Id="rId86" Type="http://schemas.openxmlformats.org/officeDocument/2006/relationships/hyperlink" Target="https://github.com/italia/daf-ontologie-vocabolari-controllati/tree/master" TargetMode="External"/><Relationship Id="rId94" Type="http://schemas.openxmlformats.org/officeDocument/2006/relationships/hyperlink" Target="https://github.com/stardog-union/pellet/tree/master" TargetMode="External"/><Relationship Id="rId99" Type="http://schemas.openxmlformats.org/officeDocument/2006/relationships/image" Target="media/image26.png"/><Relationship Id="rId101" Type="http://schemas.openxmlformats.org/officeDocument/2006/relationships/image" Target="media/image28.png"/><Relationship Id="rId4" Type="http://schemas.openxmlformats.org/officeDocument/2006/relationships/styles" Target="styles.xml"/><Relationship Id="rId9" Type="http://schemas.openxmlformats.org/officeDocument/2006/relationships/image" Target="media/image2.png"/><Relationship Id="rId13" Type="http://schemas.openxmlformats.org/officeDocument/2006/relationships/hyperlink" Target="https://www.galileiferrari.it/" TargetMode="External"/><Relationship Id="rId18" Type="http://schemas.openxmlformats.org/officeDocument/2006/relationships/footer" Target="footer1.xml"/><Relationship Id="rId39" Type="http://schemas.openxmlformats.org/officeDocument/2006/relationships/image" Target="media/image10.png"/><Relationship Id="rId109" Type="http://schemas.openxmlformats.org/officeDocument/2006/relationships/image" Target="media/image36.png"/><Relationship Id="rId34" Type="http://schemas.openxmlformats.org/officeDocument/2006/relationships/image" Target="media/image7.png"/><Relationship Id="rId50" Type="http://schemas.openxmlformats.org/officeDocument/2006/relationships/chart" Target="charts/chart3.xml"/><Relationship Id="rId55" Type="http://schemas.openxmlformats.org/officeDocument/2006/relationships/hyperlink" Target="https://github.com/yuce/pyswip" TargetMode="External"/><Relationship Id="rId76" Type="http://schemas.openxmlformats.org/officeDocument/2006/relationships/chart" Target="charts/chart9.xml"/><Relationship Id="rId97" Type="http://schemas.openxmlformats.org/officeDocument/2006/relationships/hyperlink" Target="https://dati.istruzione.it/opendata/opendata/catalogo/elements1/leaf/?area=Scuole&amp;datasetId=DS0400SCUANAGRAFESTAT" TargetMode="External"/><Relationship Id="rId104" Type="http://schemas.openxmlformats.org/officeDocument/2006/relationships/image" Target="media/image31.png"/><Relationship Id="rId7" Type="http://schemas.openxmlformats.org/officeDocument/2006/relationships/footnotes" Target="footnotes.xml"/><Relationship Id="rId71" Type="http://schemas.openxmlformats.org/officeDocument/2006/relationships/hyperlink" Target="https://www.patettacairo.edu.it/" TargetMode="External"/><Relationship Id="rId92" Type="http://schemas.openxmlformats.org/officeDocument/2006/relationships/hyperlink" Target="https://schema.gov.it/lode/extract?url=https://w3id.org/italia/onto/l0" TargetMode="External"/><Relationship Id="rId2" Type="http://schemas.openxmlformats.org/officeDocument/2006/relationships/customXml" Target="../customXml/item2.xml"/><Relationship Id="rId29" Type="http://schemas.openxmlformats.org/officeDocument/2006/relationships/hyperlink" Target="https://dati.istruzione.it/opendata/opendata/catalogo/elements1/leaf/?area=Scuole&amp;datasetId=DS0400SCUANAGRAFESTAT" TargetMode="External"/><Relationship Id="rId24" Type="http://schemas.openxmlformats.org/officeDocument/2006/relationships/hyperlink" Target="https://italia.github.io/design-scuole-pagine-statiche/scuole-la-scuola.html" TargetMode="External"/><Relationship Id="rId40" Type="http://schemas.openxmlformats.org/officeDocument/2006/relationships/hyperlink" Target="https://www.desmos.com/calculator/2epakrbyrj" TargetMode="External"/><Relationship Id="rId45" Type="http://schemas.openxmlformats.org/officeDocument/2006/relationships/image" Target="media/image13.png"/><Relationship Id="rId66" Type="http://schemas.openxmlformats.org/officeDocument/2006/relationships/hyperlink" Target="https://pgmpy.org/" TargetMode="External"/><Relationship Id="rId87" Type="http://schemas.openxmlformats.org/officeDocument/2006/relationships/hyperlink" Target="https://github.com/italia/daf-ontologie-vocabolari-controllati/tree/master/Ontologie/CLV/latest" TargetMode="External"/><Relationship Id="rId110" Type="http://schemas.openxmlformats.org/officeDocument/2006/relationships/image" Target="media/image37.png"/><Relationship Id="rId61" Type="http://schemas.openxmlformats.org/officeDocument/2006/relationships/hyperlink" Target="https://www.wikidata.org/wiki/Property:P806" TargetMode="External"/><Relationship Id="rId82" Type="http://schemas.openxmlformats.org/officeDocument/2006/relationships/chart" Target="charts/chart15.xml"/><Relationship Id="rId19" Type="http://schemas.openxmlformats.org/officeDocument/2006/relationships/footer" Target="footer2.xml"/><Relationship Id="rId14" Type="http://schemas.openxmlformats.org/officeDocument/2006/relationships/hyperlink" Target="https://www.isii.it/" TargetMode="External"/><Relationship Id="rId30" Type="http://schemas.openxmlformats.org/officeDocument/2006/relationships/hyperlink" Target="https://dati.istruzione.it/opendata/opendata/catalogo/elements1/leaf/?area=Scuole&amp;datasetId=DS0400SCUANAGRAFESTAT" TargetMode="External"/><Relationship Id="rId35" Type="http://schemas.openxmlformats.org/officeDocument/2006/relationships/hyperlink" Target="https://www.desmos.com/calculator/aaqy3tao8g" TargetMode="External"/><Relationship Id="rId56" Type="http://schemas.openxmlformats.org/officeDocument/2006/relationships/hyperlink" Target="https://query.wikidata.org/" TargetMode="External"/><Relationship Id="rId77" Type="http://schemas.openxmlformats.org/officeDocument/2006/relationships/chart" Target="charts/chart10.xml"/><Relationship Id="rId100" Type="http://schemas.openxmlformats.org/officeDocument/2006/relationships/image" Target="media/image27.png"/><Relationship Id="rId105" Type="http://schemas.openxmlformats.org/officeDocument/2006/relationships/image" Target="media/image32.png"/><Relationship Id="rId8" Type="http://schemas.openxmlformats.org/officeDocument/2006/relationships/endnotes" Target="endnotes.xml"/><Relationship Id="rId51" Type="http://schemas.openxmlformats.org/officeDocument/2006/relationships/chart" Target="charts/chart4.xml"/><Relationship Id="rId72" Type="http://schemas.openxmlformats.org/officeDocument/2006/relationships/hyperlink" Target="https://www.alberghierolaspezia.edu.it/" TargetMode="External"/><Relationship Id="rId93" Type="http://schemas.openxmlformats.org/officeDocument/2006/relationships/hyperlink" Target="https://protege.stanford.edu/" TargetMode="External"/><Relationship Id="rId98" Type="http://schemas.openxmlformats.org/officeDocument/2006/relationships/image" Target="media/image25.png"/><Relationship Id="rId3" Type="http://schemas.openxmlformats.org/officeDocument/2006/relationships/numbering" Target="numbering.xml"/><Relationship Id="rId25" Type="http://schemas.openxmlformats.org/officeDocument/2006/relationships/hyperlink" Target="https://italiajoo.demoargoweb.com/" TargetMode="External"/><Relationship Id="rId46" Type="http://schemas.openxmlformats.org/officeDocument/2006/relationships/image" Target="media/image14.png"/><Relationship Id="rId67" Type="http://schemas.openxmlformats.org/officeDocument/2006/relationships/image" Target="media/image20.emf"/><Relationship Id="rId20" Type="http://schemas.openxmlformats.org/officeDocument/2006/relationships/hyperlink" Target="https://paswjoomla.net/Jipa4school/" TargetMode="External"/><Relationship Id="rId41" Type="http://schemas.openxmlformats.org/officeDocument/2006/relationships/hyperlink" Target="https://www.selenium.dev/" TargetMode="External"/><Relationship Id="rId62" Type="http://schemas.openxmlformats.org/officeDocument/2006/relationships/hyperlink" Target="https://www.wikidata.org/wiki/Q6606" TargetMode="External"/><Relationship Id="rId83" Type="http://schemas.openxmlformats.org/officeDocument/2006/relationships/chart" Target="charts/chart16.xml"/><Relationship Id="rId88" Type="http://schemas.openxmlformats.org/officeDocument/2006/relationships/hyperlink" Target="https://schema.gov.it/lode/extract?url=https://w3id.org/italia/onto/CLV" TargetMode="External"/><Relationship Id="rId111" Type="http://schemas.openxmlformats.org/officeDocument/2006/relationships/image" Target="media/image38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oleObject" Target="file:///C:\Users\user\Desktop\icon-745751\agent\ndom\benchmark\benchmark_full.xlsx" TargetMode="External"/></Relationships>
</file>

<file path=word/charts/_rels/chart10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0.xml"/><Relationship Id="rId2" Type="http://schemas.microsoft.com/office/2011/relationships/chartColorStyle" Target="colors10.xml"/><Relationship Id="rId1" Type="http://schemas.microsoft.com/office/2011/relationships/chartStyle" Target="style10.xml"/><Relationship Id="rId4" Type="http://schemas.openxmlformats.org/officeDocument/2006/relationships/oleObject" Target="file:///C:\Users\user\Desktop\icon-745751\agent\pgm\bif\charts.xlsx" TargetMode="External"/></Relationships>
</file>

<file path=word/charts/_rels/chart1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1.xml"/><Relationship Id="rId2" Type="http://schemas.microsoft.com/office/2011/relationships/chartColorStyle" Target="colors11.xml"/><Relationship Id="rId1" Type="http://schemas.microsoft.com/office/2011/relationships/chartStyle" Target="style11.xml"/><Relationship Id="rId4" Type="http://schemas.openxmlformats.org/officeDocument/2006/relationships/oleObject" Target="file:///C:\Users\user\Desktop\icon-745751\agent\pgm\bif\charts.xlsx" TargetMode="External"/></Relationships>
</file>

<file path=word/charts/_rels/chart1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2.xml"/><Relationship Id="rId2" Type="http://schemas.microsoft.com/office/2011/relationships/chartColorStyle" Target="colors12.xml"/><Relationship Id="rId1" Type="http://schemas.microsoft.com/office/2011/relationships/chartStyle" Target="style12.xml"/><Relationship Id="rId4" Type="http://schemas.openxmlformats.org/officeDocument/2006/relationships/oleObject" Target="file:///C:\Users\user\Desktop\icon-745751\agent\pgm\bif\charts.xlsx" TargetMode="External"/></Relationships>
</file>

<file path=word/charts/_rels/chart1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3.xml"/><Relationship Id="rId2" Type="http://schemas.microsoft.com/office/2011/relationships/chartColorStyle" Target="colors13.xml"/><Relationship Id="rId1" Type="http://schemas.microsoft.com/office/2011/relationships/chartStyle" Target="style13.xml"/><Relationship Id="rId4" Type="http://schemas.openxmlformats.org/officeDocument/2006/relationships/oleObject" Target="file:///C:\Users\user\Desktop\icon-745751\agent\pgm\bif\charts.xlsx" TargetMode="External"/></Relationships>
</file>

<file path=word/charts/_rels/chart1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4.xml"/><Relationship Id="rId2" Type="http://schemas.microsoft.com/office/2011/relationships/chartColorStyle" Target="colors14.xml"/><Relationship Id="rId1" Type="http://schemas.microsoft.com/office/2011/relationships/chartStyle" Target="style14.xml"/><Relationship Id="rId4" Type="http://schemas.openxmlformats.org/officeDocument/2006/relationships/oleObject" Target="file:///C:\Users\user\Desktop\icon-745751\agent\pgm\bif\charts.xlsx" TargetMode="External"/></Relationships>
</file>

<file path=word/charts/_rels/chart15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5.xml"/><Relationship Id="rId2" Type="http://schemas.microsoft.com/office/2011/relationships/chartColorStyle" Target="colors15.xml"/><Relationship Id="rId1" Type="http://schemas.microsoft.com/office/2011/relationships/chartStyle" Target="style15.xml"/><Relationship Id="rId4" Type="http://schemas.openxmlformats.org/officeDocument/2006/relationships/oleObject" Target="file:///C:\Users\user\Desktop\icon-745751\agent\pgm\bif\charts.xlsx" TargetMode="External"/></Relationships>
</file>

<file path=word/charts/_rels/chart16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6.xml"/><Relationship Id="rId2" Type="http://schemas.microsoft.com/office/2011/relationships/chartColorStyle" Target="colors16.xml"/><Relationship Id="rId1" Type="http://schemas.microsoft.com/office/2011/relationships/chartStyle" Target="style16.xml"/><Relationship Id="rId4" Type="http://schemas.openxmlformats.org/officeDocument/2006/relationships/oleObject" Target="file:///C:\Users\user\Desktop\icon-745751\agent\pgm\bif\charts.xlsx" TargetMode="External"/></Relationships>
</file>

<file path=word/charts/_rels/chart17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7.xml"/><Relationship Id="rId2" Type="http://schemas.microsoft.com/office/2011/relationships/chartColorStyle" Target="colors17.xml"/><Relationship Id="rId1" Type="http://schemas.microsoft.com/office/2011/relationships/chartStyle" Target="style17.xml"/><Relationship Id="rId4" Type="http://schemas.openxmlformats.org/officeDocument/2006/relationships/oleObject" Target="file:///C:\Users\user\Desktop\icon-745751\agent\pgm\bif\charts.xlsx" TargetMode="External"/></Relationships>
</file>

<file path=word/charts/_rels/chart18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8.xml"/><Relationship Id="rId2" Type="http://schemas.microsoft.com/office/2011/relationships/chartColorStyle" Target="colors18.xml"/><Relationship Id="rId1" Type="http://schemas.microsoft.com/office/2011/relationships/chartStyle" Target="style18.xml"/><Relationship Id="rId4" Type="http://schemas.openxmlformats.org/officeDocument/2006/relationships/oleObject" Target="file:///C:\Users\user\Desktop\icon-745751\agent\pgm\bif\charts.xlsx" TargetMode="Externa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2.xm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3.xml"/><Relationship Id="rId2" Type="http://schemas.microsoft.com/office/2011/relationships/chartColorStyle" Target="colors3.xml"/><Relationship Id="rId1" Type="http://schemas.microsoft.com/office/2011/relationships/chartStyle" Target="style3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4.xml"/><Relationship Id="rId2" Type="http://schemas.microsoft.com/office/2011/relationships/chartColorStyle" Target="colors4.xml"/><Relationship Id="rId1" Type="http://schemas.microsoft.com/office/2011/relationships/chartStyle" Target="style4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5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5.xml"/><Relationship Id="rId2" Type="http://schemas.microsoft.com/office/2011/relationships/chartColorStyle" Target="colors5.xml"/><Relationship Id="rId1" Type="http://schemas.microsoft.com/office/2011/relationships/chartStyle" Target="style5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6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6.xml"/><Relationship Id="rId2" Type="http://schemas.microsoft.com/office/2011/relationships/chartColorStyle" Target="colors6.xml"/><Relationship Id="rId1" Type="http://schemas.microsoft.com/office/2011/relationships/chartStyle" Target="style6.xml"/><Relationship Id="rId4" Type="http://schemas.openxmlformats.org/officeDocument/2006/relationships/oleObject" Target="file:///C:\Users\user\Desktop\icon-745751\agent\pgm\bif\charts.xlsx" TargetMode="External"/></Relationships>
</file>

<file path=word/charts/_rels/chart7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7.xml"/><Relationship Id="rId2" Type="http://schemas.microsoft.com/office/2011/relationships/chartColorStyle" Target="colors7.xml"/><Relationship Id="rId1" Type="http://schemas.microsoft.com/office/2011/relationships/chartStyle" Target="style7.xml"/><Relationship Id="rId4" Type="http://schemas.openxmlformats.org/officeDocument/2006/relationships/oleObject" Target="file:///C:\Users\user\Desktop\icon-745751\agent\pgm\bif\charts.xlsx" TargetMode="External"/></Relationships>
</file>

<file path=word/charts/_rels/chart8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8.xml"/><Relationship Id="rId2" Type="http://schemas.microsoft.com/office/2011/relationships/chartColorStyle" Target="colors8.xml"/><Relationship Id="rId1" Type="http://schemas.microsoft.com/office/2011/relationships/chartStyle" Target="style8.xml"/><Relationship Id="rId4" Type="http://schemas.openxmlformats.org/officeDocument/2006/relationships/oleObject" Target="file:///C:\Users\user\Desktop\icon-745751\agent\pgm\bif\charts.xlsx" TargetMode="External"/></Relationships>
</file>

<file path=word/charts/_rels/chart9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9.xml"/><Relationship Id="rId2" Type="http://schemas.microsoft.com/office/2011/relationships/chartColorStyle" Target="colors9.xml"/><Relationship Id="rId1" Type="http://schemas.microsoft.com/office/2011/relationships/chartStyle" Target="style9.xml"/><Relationship Id="rId4" Type="http://schemas.openxmlformats.org/officeDocument/2006/relationships/oleObject" Target="file:///C:\Users\user\Desktop\icon-745751\agent\pgm\bif\charts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pPr>
            <a:r>
              <a:rPr lang="it-IT" sz="1050" b="1">
                <a:latin typeface="Segoe UI" panose="020B0502040204020203" pitchFamily="34" charset="0"/>
                <a:cs typeface="Segoe UI" panose="020B0502040204020203" pitchFamily="34" charset="0"/>
              </a:rPr>
              <a:t>Prestazioni algoritmi di ricerca applicabili al NDOM</a:t>
            </a:r>
            <a:r>
              <a:rPr lang="it-IT" sz="1050" b="1" baseline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it-IT" sz="1050" b="0" baseline="0">
                <a:latin typeface="Segoe UI" panose="020B0502040204020203" pitchFamily="34" charset="0"/>
                <a:cs typeface="Segoe UI" panose="020B0502040204020203" pitchFamily="34" charset="0"/>
              </a:rPr>
              <a:t>(basso è meglio)</a:t>
            </a:r>
            <a:endParaRPr lang="it-IT" sz="1050" b="0">
              <a:latin typeface="Segoe UI" panose="020B0502040204020203" pitchFamily="34" charset="0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benchmarks!$C$5132</c:f>
              <c:strCache>
                <c:ptCount val="1"/>
                <c:pt idx="0">
                  <c:v>NaiveDOMSearcher</c:v>
                </c:pt>
              </c:strCache>
            </c:strRef>
          </c:tx>
          <c:spPr>
            <a:ln w="28575" cap="rnd">
              <a:solidFill>
                <a:schemeClr val="tx1"/>
              </a:solidFill>
              <a:round/>
            </a:ln>
            <a:effectLst/>
          </c:spPr>
          <c:marker>
            <c:symbol val="none"/>
          </c:marker>
          <c:val>
            <c:numRef>
              <c:f>benchmarks!$D$5132:$K$5132</c:f>
              <c:numCache>
                <c:formatCode>General</c:formatCode>
                <c:ptCount val="8"/>
                <c:pt idx="0">
                  <c:v>119.65600624024961</c:v>
                </c:pt>
                <c:pt idx="1">
                  <c:v>74.822932917316692</c:v>
                </c:pt>
                <c:pt idx="2">
                  <c:v>112.85959438377535</c:v>
                </c:pt>
                <c:pt idx="3">
                  <c:v>120.1786271450858</c:v>
                </c:pt>
                <c:pt idx="4">
                  <c:v>206.38143525741029</c:v>
                </c:pt>
                <c:pt idx="5">
                  <c:v>249.00624024960999</c:v>
                </c:pt>
                <c:pt idx="6">
                  <c:v>219.49453978159127</c:v>
                </c:pt>
                <c:pt idx="7">
                  <c:v>80.39313572542901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1B59-4B0E-9478-0D7BDDA4ECE5}"/>
            </c:ext>
          </c:extLst>
        </c:ser>
        <c:ser>
          <c:idx val="1"/>
          <c:order val="1"/>
          <c:tx>
            <c:strRef>
              <c:f>benchmarks!$C$5133</c:f>
              <c:strCache>
                <c:ptCount val="1"/>
                <c:pt idx="0">
                  <c:v>DFS</c:v>
                </c:pt>
              </c:strCache>
            </c:strRef>
          </c:tx>
          <c:spPr>
            <a:ln w="28575" cap="rnd">
              <a:solidFill>
                <a:schemeClr val="tx2">
                  <a:alpha val="500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benchmarks!$D$5133:$K$5133</c:f>
              <c:numCache>
                <c:formatCode>General</c:formatCode>
                <c:ptCount val="8"/>
                <c:pt idx="0">
                  <c:v>119.00468018720748</c:v>
                </c:pt>
                <c:pt idx="1">
                  <c:v>75.3588143525741</c:v>
                </c:pt>
                <c:pt idx="2">
                  <c:v>111.6755070202808</c:v>
                </c:pt>
                <c:pt idx="3">
                  <c:v>119.44383775351014</c:v>
                </c:pt>
                <c:pt idx="4">
                  <c:v>203.08190327613104</c:v>
                </c:pt>
                <c:pt idx="5">
                  <c:v>252.37831513260531</c:v>
                </c:pt>
                <c:pt idx="6">
                  <c:v>219.05460218408737</c:v>
                </c:pt>
                <c:pt idx="7">
                  <c:v>76.74726989079563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1B59-4B0E-9478-0D7BDDA4ECE5}"/>
            </c:ext>
          </c:extLst>
        </c:ser>
        <c:ser>
          <c:idx val="2"/>
          <c:order val="2"/>
          <c:tx>
            <c:strRef>
              <c:f>benchmarks!$C$5134</c:f>
              <c:strCache>
                <c:ptCount val="1"/>
                <c:pt idx="0">
                  <c:v>BFS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benchmarks!$D$5134:$K$5134</c:f>
              <c:numCache>
                <c:formatCode>General</c:formatCode>
                <c:ptCount val="8"/>
                <c:pt idx="0">
                  <c:v>161.48985959438377</c:v>
                </c:pt>
                <c:pt idx="1">
                  <c:v>255.7028081123245</c:v>
                </c:pt>
                <c:pt idx="2">
                  <c:v>112.14508580343214</c:v>
                </c:pt>
                <c:pt idx="3">
                  <c:v>129.70202808112325</c:v>
                </c:pt>
                <c:pt idx="4">
                  <c:v>281.43759750390018</c:v>
                </c:pt>
                <c:pt idx="5">
                  <c:v>213.74882995319814</c:v>
                </c:pt>
                <c:pt idx="6">
                  <c:v>189.52340093603743</c:v>
                </c:pt>
                <c:pt idx="7">
                  <c:v>130.6162246489859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1B59-4B0E-9478-0D7BDDA4ECE5}"/>
            </c:ext>
          </c:extLst>
        </c:ser>
        <c:ser>
          <c:idx val="3"/>
          <c:order val="3"/>
          <c:tx>
            <c:strRef>
              <c:f>benchmarks!$C$5135</c:f>
              <c:strCache>
                <c:ptCount val="1"/>
                <c:pt idx="0">
                  <c:v>LCFS</c:v>
                </c:pt>
              </c:strCache>
            </c:strRef>
          </c:tx>
          <c:spPr>
            <a:ln w="28575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val>
            <c:numRef>
              <c:f>benchmarks!$D$5135:$K$5135</c:f>
              <c:numCache>
                <c:formatCode>General</c:formatCode>
                <c:ptCount val="8"/>
                <c:pt idx="0">
                  <c:v>134.92979719188767</c:v>
                </c:pt>
                <c:pt idx="1">
                  <c:v>95.732449297971925</c:v>
                </c:pt>
                <c:pt idx="2">
                  <c:v>124.03276131045241</c:v>
                </c:pt>
                <c:pt idx="3">
                  <c:v>143.05850234009361</c:v>
                </c:pt>
                <c:pt idx="4">
                  <c:v>217.21450858034322</c:v>
                </c:pt>
                <c:pt idx="5">
                  <c:v>228.39859594383776</c:v>
                </c:pt>
                <c:pt idx="6">
                  <c:v>215.64586583463338</c:v>
                </c:pt>
                <c:pt idx="7">
                  <c:v>95.8658346333853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1B59-4B0E-9478-0D7BDDA4ECE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88938287"/>
        <c:axId val="592060127"/>
      </c:lineChart>
      <c:catAx>
        <c:axId val="588938287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Segoe UI" panose="020B0502040204020203" pitchFamily="34" charset="0"/>
                  </a:defRPr>
                </a:pPr>
                <a:r>
                  <a:rPr lang="it-IT" sz="1200">
                    <a:latin typeface="+mn-lt"/>
                    <a:cs typeface="Segoe UI" panose="020B0502040204020203" pitchFamily="34" charset="0"/>
                  </a:rPr>
                  <a:t>Task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Segoe UI" panose="020B0502040204020203" pitchFamily="34" charset="0"/>
                </a:defRPr>
              </a:pPr>
              <a:endParaRPr lang="it-IT"/>
            </a:p>
          </c:txPr>
        </c:title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592060127"/>
        <c:crosses val="autoZero"/>
        <c:auto val="1"/>
        <c:lblAlgn val="ctr"/>
        <c:lblOffset val="100"/>
        <c:noMultiLvlLbl val="0"/>
      </c:catAx>
      <c:valAx>
        <c:axId val="59206012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Segoe UI" panose="020B0502040204020203" pitchFamily="34" charset="0"/>
                  </a:defRPr>
                </a:pPr>
                <a:r>
                  <a:rPr lang="it-IT" sz="1200">
                    <a:latin typeface="+mn-lt"/>
                    <a:cs typeface="Segoe UI" panose="020B0502040204020203" pitchFamily="34" charset="0"/>
                  </a:rPr>
                  <a:t>media nodi esaminati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Segoe UI" panose="020B0502040204020203" pitchFamily="34" charset="0"/>
                </a:defRPr>
              </a:pPr>
              <a:endParaRPr lang="it-IT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588938287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ysClr val="window" lastClr="FFFFFF">
          <a:lumMod val="65000"/>
        </a:sys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2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D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D$3:$D$6</c:f>
              <c:numCache>
                <c:formatCode>General</c:formatCode>
                <c:ptCount val="4"/>
                <c:pt idx="0">
                  <c:v>0</c:v>
                </c:pt>
                <c:pt idx="1">
                  <c:v>5.1000000000000004E-3</c:v>
                </c:pt>
                <c:pt idx="2">
                  <c:v>0.58320000000000005</c:v>
                </c:pt>
                <c:pt idx="3">
                  <c:v>0.4117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8000-4FD7-BDB9-FDB5839295DB}"/>
            </c:ext>
          </c:extLst>
        </c:ser>
        <c:ser>
          <c:idx val="1"/>
          <c:order val="1"/>
          <c:tx>
            <c:strRef>
              <c:f>'query4-11'!$E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E$3:$E$6</c:f>
              <c:numCache>
                <c:formatCode>General</c:formatCode>
                <c:ptCount val="4"/>
                <c:pt idx="0">
                  <c:v>8.4900000000000003E-2</c:v>
                </c:pt>
                <c:pt idx="1">
                  <c:v>0.2011</c:v>
                </c:pt>
                <c:pt idx="2">
                  <c:v>0.4521</c:v>
                </c:pt>
                <c:pt idx="3">
                  <c:v>0.2617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8000-4FD7-BDB9-FDB5839295DB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3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F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F$3:$F$6</c:f>
              <c:numCache>
                <c:formatCode>General</c:formatCode>
                <c:ptCount val="4"/>
                <c:pt idx="0">
                  <c:v>2.9100000000000001E-2</c:v>
                </c:pt>
                <c:pt idx="1">
                  <c:v>3.3599999999999998E-2</c:v>
                </c:pt>
                <c:pt idx="2">
                  <c:v>0.41460000000000002</c:v>
                </c:pt>
                <c:pt idx="3">
                  <c:v>0.5227000000000000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B16-4997-828D-7647C2259818}"/>
            </c:ext>
          </c:extLst>
        </c:ser>
        <c:ser>
          <c:idx val="1"/>
          <c:order val="1"/>
          <c:tx>
            <c:strRef>
              <c:f>'query4-11'!$G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G$3:$G$6</c:f>
              <c:numCache>
                <c:formatCode>General</c:formatCode>
                <c:ptCount val="4"/>
                <c:pt idx="0">
                  <c:v>7.3800000000000004E-2</c:v>
                </c:pt>
                <c:pt idx="1">
                  <c:v>0.16839999999999999</c:v>
                </c:pt>
                <c:pt idx="2">
                  <c:v>0.40610000000000002</c:v>
                </c:pt>
                <c:pt idx="3">
                  <c:v>0.3517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B16-4997-828D-7647C2259818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4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H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H$3:$H$6</c:f>
              <c:numCache>
                <c:formatCode>General</c:formatCode>
                <c:ptCount val="4"/>
                <c:pt idx="0">
                  <c:v>0</c:v>
                </c:pt>
                <c:pt idx="1">
                  <c:v>1.18E-2</c:v>
                </c:pt>
                <c:pt idx="2">
                  <c:v>0.23569999999999999</c:v>
                </c:pt>
                <c:pt idx="3">
                  <c:v>0.7523999999999999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251-4925-B585-8396FE80C683}"/>
            </c:ext>
          </c:extLst>
        </c:ser>
        <c:ser>
          <c:idx val="1"/>
          <c:order val="1"/>
          <c:tx>
            <c:strRef>
              <c:f>'query4-11'!$I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I$3:$I$6</c:f>
              <c:numCache>
                <c:formatCode>General</c:formatCode>
                <c:ptCount val="4"/>
                <c:pt idx="0">
                  <c:v>5.0999999999999997E-2</c:v>
                </c:pt>
                <c:pt idx="1">
                  <c:v>0.1125</c:v>
                </c:pt>
                <c:pt idx="2">
                  <c:v>0.3226</c:v>
                </c:pt>
                <c:pt idx="3">
                  <c:v>0.513900000000000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C251-4925-B585-8396FE80C683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5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J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J$3:$J$6</c:f>
              <c:numCache>
                <c:formatCode>General</c:formatCode>
                <c:ptCount val="4"/>
                <c:pt idx="0">
                  <c:v>0</c:v>
                </c:pt>
                <c:pt idx="1">
                  <c:v>6.9999999999999999E-4</c:v>
                </c:pt>
                <c:pt idx="2">
                  <c:v>0.15740000000000001</c:v>
                </c:pt>
                <c:pt idx="3">
                  <c:v>0.8419999999999999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657-4C1F-B9F2-10647A17E17A}"/>
            </c:ext>
          </c:extLst>
        </c:ser>
        <c:ser>
          <c:idx val="1"/>
          <c:order val="1"/>
          <c:tx>
            <c:strRef>
              <c:f>'query4-11'!$K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K$3:$K$6</c:f>
              <c:numCache>
                <c:formatCode>General</c:formatCode>
                <c:ptCount val="4"/>
                <c:pt idx="0">
                  <c:v>9.4999999999999998E-3</c:v>
                </c:pt>
                <c:pt idx="1">
                  <c:v>1.83E-2</c:v>
                </c:pt>
                <c:pt idx="2">
                  <c:v>0.1842</c:v>
                </c:pt>
                <c:pt idx="3">
                  <c:v>0.7880000000000000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D657-4C1F-B9F2-10647A17E17A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6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L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L$3:$L$6</c:f>
              <c:numCache>
                <c:formatCode>General</c:formatCode>
                <c:ptCount val="4"/>
                <c:pt idx="0">
                  <c:v>0</c:v>
                </c:pt>
                <c:pt idx="1">
                  <c:v>1.29E-2</c:v>
                </c:pt>
                <c:pt idx="2">
                  <c:v>0.62250000000000005</c:v>
                </c:pt>
                <c:pt idx="3">
                  <c:v>0.3645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4692-467F-A554-7848B6AC1088}"/>
            </c:ext>
          </c:extLst>
        </c:ser>
        <c:ser>
          <c:idx val="1"/>
          <c:order val="1"/>
          <c:tx>
            <c:strRef>
              <c:f>'query4-11'!$M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M$3:$M$6</c:f>
              <c:numCache>
                <c:formatCode>General</c:formatCode>
                <c:ptCount val="4"/>
                <c:pt idx="0">
                  <c:v>3.3799999999999997E-2</c:v>
                </c:pt>
                <c:pt idx="1">
                  <c:v>9.4E-2</c:v>
                </c:pt>
                <c:pt idx="2">
                  <c:v>0.5343</c:v>
                </c:pt>
                <c:pt idx="3">
                  <c:v>0.3378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4692-467F-A554-7848B6AC1088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7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N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N$3:$N$6</c:f>
              <c:numCache>
                <c:formatCode>General</c:formatCode>
                <c:ptCount val="4"/>
                <c:pt idx="0">
                  <c:v>0</c:v>
                </c:pt>
                <c:pt idx="1">
                  <c:v>1.78E-2</c:v>
                </c:pt>
                <c:pt idx="2">
                  <c:v>0.4083</c:v>
                </c:pt>
                <c:pt idx="3">
                  <c:v>0.5738999999999999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AA9E-4B5C-B181-9C8A902B06A0}"/>
            </c:ext>
          </c:extLst>
        </c:ser>
        <c:ser>
          <c:idx val="1"/>
          <c:order val="1"/>
          <c:tx>
            <c:strRef>
              <c:f>'query4-11'!$O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O$3:$O$6</c:f>
              <c:numCache>
                <c:formatCode>General</c:formatCode>
                <c:ptCount val="4"/>
                <c:pt idx="0">
                  <c:v>2.6700000000000002E-2</c:v>
                </c:pt>
                <c:pt idx="1">
                  <c:v>6.8599999999999994E-2</c:v>
                </c:pt>
                <c:pt idx="2">
                  <c:v>0.38619999999999999</c:v>
                </c:pt>
                <c:pt idx="3">
                  <c:v>0.5185999999999999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AA9E-4B5C-B181-9C8A902B06A0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8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P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P$3:$P$6</c:f>
              <c:numCache>
                <c:formatCode>General</c:formatCode>
                <c:ptCount val="4"/>
                <c:pt idx="0">
                  <c:v>0</c:v>
                </c:pt>
                <c:pt idx="1">
                  <c:v>3.7499999999999999E-2</c:v>
                </c:pt>
                <c:pt idx="2">
                  <c:v>0.77910000000000001</c:v>
                </c:pt>
                <c:pt idx="3">
                  <c:v>0.1834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4E5-48CE-ABD5-BFEECA14AD90}"/>
            </c:ext>
          </c:extLst>
        </c:ser>
        <c:ser>
          <c:idx val="1"/>
          <c:order val="1"/>
          <c:tx>
            <c:strRef>
              <c:f>'query4-11'!$Q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Q$3:$Q$6</c:f>
              <c:numCache>
                <c:formatCode>General</c:formatCode>
                <c:ptCount val="4"/>
                <c:pt idx="0">
                  <c:v>3.6600000000000001E-2</c:v>
                </c:pt>
                <c:pt idx="1">
                  <c:v>0.1119</c:v>
                </c:pt>
                <c:pt idx="2">
                  <c:v>0.67689999999999995</c:v>
                </c:pt>
                <c:pt idx="3">
                  <c:v>0.1746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D4E5-48CE-ABD5-BFEECA14AD90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>
                <a:latin typeface="Segoe UI" panose="020B0502040204020203" pitchFamily="34" charset="0"/>
                <a:cs typeface="Segoe UI" panose="020B0502040204020203" pitchFamily="34" charset="0"/>
              </a:rPr>
              <a:t>P(NDOM_nodes, NDOM_height | page_template=1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query12!$D$2</c:f>
              <c:strCache>
                <c:ptCount val="1"/>
                <c:pt idx="0">
                  <c:v>MAP</c:v>
                </c:pt>
              </c:strCache>
              <c:extLst xmlns:c15="http://schemas.microsoft.com/office/drawing/2012/chart"/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5="http://schemas.microsoft.com/office/drawing/2012/chart"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multiLvlStrRef>
              <c:f>query12!$A$3:$B$14</c:f>
              <c:multiLvlStrCache>
                <c:ptCount val="12"/>
                <c:lvl>
                  <c:pt idx="0">
                    <c:v>1 [0, 4]</c:v>
                  </c:pt>
                  <c:pt idx="1">
                    <c:v>2 [5-13]</c:v>
                  </c:pt>
                  <c:pt idx="2">
                    <c:v>3 [14+]</c:v>
                  </c:pt>
                  <c:pt idx="3">
                    <c:v>1 [0, 4]</c:v>
                  </c:pt>
                  <c:pt idx="4">
                    <c:v>2 [5-13]</c:v>
                  </c:pt>
                  <c:pt idx="5">
                    <c:v>3 [14+]</c:v>
                  </c:pt>
                  <c:pt idx="6">
                    <c:v>1 [0, 4]</c:v>
                  </c:pt>
                  <c:pt idx="7">
                    <c:v>2 [5-13]</c:v>
                  </c:pt>
                  <c:pt idx="8">
                    <c:v>3 [14+]</c:v>
                  </c:pt>
                  <c:pt idx="9">
                    <c:v>1 [0, 4]</c:v>
                  </c:pt>
                  <c:pt idx="10">
                    <c:v>2 [5-13]</c:v>
                  </c:pt>
                  <c:pt idx="11">
                    <c:v>3 [14+]</c:v>
                  </c:pt>
                </c:lvl>
                <c:lvl>
                  <c:pt idx="0">
                    <c:v>1 [0, 500]</c:v>
                  </c:pt>
                  <c:pt idx="1">
                    <c:v>1 [0, 500]</c:v>
                  </c:pt>
                  <c:pt idx="2">
                    <c:v>1 [0, 500]</c:v>
                  </c:pt>
                  <c:pt idx="3">
                    <c:v>2 [501, 1000]</c:v>
                  </c:pt>
                  <c:pt idx="4">
                    <c:v>2 [501, 1000]</c:v>
                  </c:pt>
                  <c:pt idx="5">
                    <c:v>2 [501, 1000]</c:v>
                  </c:pt>
                  <c:pt idx="6">
                    <c:v>3 [1001, 1500]</c:v>
                  </c:pt>
                  <c:pt idx="7">
                    <c:v>3 [1001, 1500]</c:v>
                  </c:pt>
                  <c:pt idx="8">
                    <c:v>3 [1001, 1500]</c:v>
                  </c:pt>
                  <c:pt idx="9">
                    <c:v>4 [1501+]</c:v>
                  </c:pt>
                  <c:pt idx="10">
                    <c:v>4 [1501+]</c:v>
                  </c:pt>
                  <c:pt idx="11">
                    <c:v>4 [1501+]</c:v>
                  </c:pt>
                </c:lvl>
              </c:multiLvlStrCache>
              <c:extLst xmlns:c15="http://schemas.microsoft.com/office/drawing/2012/chart"/>
            </c:multiLvlStrRef>
          </c:cat>
          <c:val>
            <c:numRef>
              <c:f>query12!$D$3:$D$14</c:f>
              <c:numCache>
                <c:formatCode>General</c:formatCode>
                <c:ptCount val="12"/>
                <c:pt idx="0">
                  <c:v>5.7099999999999998E-2</c:v>
                </c:pt>
                <c:pt idx="1">
                  <c:v>0.71870000000000001</c:v>
                </c:pt>
                <c:pt idx="2">
                  <c:v>1.47E-2</c:v>
                </c:pt>
                <c:pt idx="3">
                  <c:v>6.8999999999999999E-3</c:v>
                </c:pt>
                <c:pt idx="4">
                  <c:v>0.1116</c:v>
                </c:pt>
                <c:pt idx="5">
                  <c:v>4.0000000000000001E-3</c:v>
                </c:pt>
                <c:pt idx="6">
                  <c:v>2.7000000000000001E-3</c:v>
                </c:pt>
                <c:pt idx="7">
                  <c:v>4.1200000000000001E-2</c:v>
                </c:pt>
                <c:pt idx="8">
                  <c:v>1.6999999999999999E-3</c:v>
                </c:pt>
                <c:pt idx="9">
                  <c:v>2.2000000000000001E-3</c:v>
                </c:pt>
                <c:pt idx="10">
                  <c:v>3.7100000000000001E-2</c:v>
                </c:pt>
                <c:pt idx="11">
                  <c:v>2.0999999999999999E-3</c:v>
                </c:pt>
              </c:numCache>
              <c:extLst xmlns:c15="http://schemas.microsoft.com/office/drawing/2012/chart"/>
            </c:numRef>
          </c:val>
          <c:extLst xmlns:c15="http://schemas.microsoft.com/office/drawing/2012/chart">
            <c:ext xmlns:c16="http://schemas.microsoft.com/office/drawing/2014/chart" uri="{C3380CC4-5D6E-409C-BE32-E72D297353CC}">
              <c16:uniqueId val="{00000000-7F77-4068-9820-C726DEF84DD8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102209055"/>
        <c:axId val="1102204063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query12!$C$2</c15:sqref>
                        </c15:formulaRef>
                      </c:ext>
                    </c:extLst>
                    <c:strCache>
                      <c:ptCount val="1"/>
                      <c:pt idx="0">
                        <c:v>MLE</c:v>
                      </c:pt>
                    </c:strCache>
                  </c:strRef>
                </c:tx>
                <c:spPr>
                  <a:solidFill>
                    <a:schemeClr val="accent1"/>
                  </a:solidFill>
                  <a:ln>
                    <a:noFill/>
                  </a:ln>
                  <a:effectLst/>
                </c:spPr>
                <c:invertIfNegative val="0"/>
                <c:dLbls>
                  <c:spPr>
                    <a:noFill/>
                    <a:ln>
                      <a:noFill/>
                    </a:ln>
                    <a:effectLst/>
                  </c:spPr>
                  <c:txPr>
                    <a:bodyPr rot="0" spcFirstLastPara="1" vertOverflow="ellipsis" vert="horz" wrap="square" lIns="38100" tIns="19050" rIns="38100" bIns="19050" anchor="ctr" anchorCtr="1">
                      <a:spAutoFit/>
                    </a:bodyPr>
                    <a:lstStyle/>
                    <a:p>
                      <a:pPr>
                        <a:defRPr sz="900" b="0" i="0" u="none" strike="noStrike" kern="12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defRPr>
                      </a:pPr>
                      <a:endParaRPr lang="it-IT"/>
                    </a:p>
                  </c:txPr>
                  <c:dLblPos val="outEnd"/>
                  <c:showLegendKey val="0"/>
                  <c:showVal val="1"/>
                  <c:showCatName val="0"/>
                  <c:showSerName val="0"/>
                  <c:showPercent val="0"/>
                  <c:showBubbleSize val="0"/>
                  <c:showLeaderLines val="0"/>
                  <c:extLst>
                    <c:ext uri="{CE6537A1-D6FC-4f65-9D91-7224C49458BB}">
                      <c15:showLeaderLines val="1"/>
                      <c15:leaderLines>
                        <c:spPr>
                          <a:ln w="9525" cap="flat" cmpd="sng" algn="ctr">
                            <a:solidFill>
                              <a:schemeClr val="tx1">
                                <a:lumMod val="35000"/>
                                <a:lumOff val="65000"/>
                              </a:schemeClr>
                            </a:solidFill>
                            <a:round/>
                          </a:ln>
                          <a:effectLst/>
                        </c:spPr>
                      </c15:leaderLines>
                    </c:ext>
                  </c:extLst>
                </c:dLbls>
                <c:cat>
                  <c:multiLvlStrRef>
                    <c:extLst>
                      <c:ext uri="{02D57815-91ED-43cb-92C2-25804820EDAC}">
                        <c15:formulaRef>
                          <c15:sqref>query12!$A$3:$B$14</c15:sqref>
                        </c15:formulaRef>
                      </c:ext>
                    </c:extLst>
                    <c:multiLvlStrCache>
                      <c:ptCount val="12"/>
                      <c:lvl>
                        <c:pt idx="0">
                          <c:v>1 [0, 4]</c:v>
                        </c:pt>
                        <c:pt idx="1">
                          <c:v>2 [5-13]</c:v>
                        </c:pt>
                        <c:pt idx="2">
                          <c:v>3 [14+]</c:v>
                        </c:pt>
                        <c:pt idx="3">
                          <c:v>1 [0, 4]</c:v>
                        </c:pt>
                        <c:pt idx="4">
                          <c:v>2 [5-13]</c:v>
                        </c:pt>
                        <c:pt idx="5">
                          <c:v>3 [14+]</c:v>
                        </c:pt>
                        <c:pt idx="6">
                          <c:v>1 [0, 4]</c:v>
                        </c:pt>
                        <c:pt idx="7">
                          <c:v>2 [5-13]</c:v>
                        </c:pt>
                        <c:pt idx="8">
                          <c:v>3 [14+]</c:v>
                        </c:pt>
                        <c:pt idx="9">
                          <c:v>1 [0, 4]</c:v>
                        </c:pt>
                        <c:pt idx="10">
                          <c:v>2 [5-13]</c:v>
                        </c:pt>
                        <c:pt idx="11">
                          <c:v>3 [14+]</c:v>
                        </c:pt>
                      </c:lvl>
                      <c:lvl>
                        <c:pt idx="0">
                          <c:v>1 [0, 500]</c:v>
                        </c:pt>
                        <c:pt idx="1">
                          <c:v>1 [0, 500]</c:v>
                        </c:pt>
                        <c:pt idx="2">
                          <c:v>1 [0, 500]</c:v>
                        </c:pt>
                        <c:pt idx="3">
                          <c:v>2 [501, 1000]</c:v>
                        </c:pt>
                        <c:pt idx="4">
                          <c:v>2 [501, 1000]</c:v>
                        </c:pt>
                        <c:pt idx="5">
                          <c:v>2 [501, 1000]</c:v>
                        </c:pt>
                        <c:pt idx="6">
                          <c:v>3 [1001, 1500]</c:v>
                        </c:pt>
                        <c:pt idx="7">
                          <c:v>3 [1001, 1500]</c:v>
                        </c:pt>
                        <c:pt idx="8">
                          <c:v>3 [1001, 1500]</c:v>
                        </c:pt>
                        <c:pt idx="9">
                          <c:v>4 [1501+]</c:v>
                        </c:pt>
                        <c:pt idx="10">
                          <c:v>4 [1501+]</c:v>
                        </c:pt>
                        <c:pt idx="11">
                          <c:v>4 [1501+]</c:v>
                        </c:pt>
                      </c:lvl>
                    </c:multiLvlStrCache>
                  </c:multiLvlStrRef>
                </c:cat>
                <c:val>
                  <c:numRef>
                    <c:extLst>
                      <c:ext uri="{02D57815-91ED-43cb-92C2-25804820EDAC}">
                        <c15:formulaRef>
                          <c15:sqref>query12!$C$3:$C$14</c15:sqref>
                        </c15:formulaRef>
                      </c:ext>
                    </c:extLst>
                    <c:numCache>
                      <c:formatCode>General</c:formatCode>
                      <c:ptCount val="12"/>
                      <c:pt idx="0">
                        <c:v>1.4999999999999999E-2</c:v>
                      </c:pt>
                      <c:pt idx="1">
                        <c:v>0.86350000000000005</c:v>
                      </c:pt>
                      <c:pt idx="2">
                        <c:v>0</c:v>
                      </c:pt>
                      <c:pt idx="3">
                        <c:v>8.0000000000000004E-4</c:v>
                      </c:pt>
                      <c:pt idx="4">
                        <c:v>0.11</c:v>
                      </c:pt>
                      <c:pt idx="5">
                        <c:v>0</c:v>
                      </c:pt>
                      <c:pt idx="6">
                        <c:v>0</c:v>
                      </c:pt>
                      <c:pt idx="7">
                        <c:v>3.8999999999999998E-3</c:v>
                      </c:pt>
                      <c:pt idx="8">
                        <c:v>0</c:v>
                      </c:pt>
                      <c:pt idx="9">
                        <c:v>0</c:v>
                      </c:pt>
                      <c:pt idx="10">
                        <c:v>6.7999999999999996E-3</c:v>
                      </c:pt>
                      <c:pt idx="11">
                        <c:v>0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1-7F77-4068-9820-C726DEF84DD8}"/>
                  </c:ext>
                </c:extLst>
              </c15:ser>
            </c15:filteredBarSeries>
          </c:ext>
        </c:extLst>
      </c:barChart>
      <c:catAx>
        <c:axId val="1102209055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102204063"/>
        <c:crosses val="autoZero"/>
        <c:auto val="1"/>
        <c:lblAlgn val="ctr"/>
        <c:lblOffset val="100"/>
        <c:noMultiLvlLbl val="0"/>
      </c:catAx>
      <c:valAx>
        <c:axId val="11022040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10220905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 algn="ctr"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>
                <a:latin typeface="Segoe UI" panose="020B0502040204020203" pitchFamily="34" charset="0"/>
                <a:cs typeface="Segoe UI" panose="020B0502040204020203" pitchFamily="34" charset="0"/>
              </a:rPr>
              <a:t>P(page_template | page_ungrouped_multim=3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algn="ctr"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query13!$C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query13!$A$3:$A$10</c:f>
              <c:numCache>
                <c:formatCode>General</c:formatCode>
                <c:ptCount val="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</c:numCache>
            </c:numRef>
          </c:cat>
          <c:val>
            <c:numRef>
              <c:f>query13!$C$3:$C$10</c:f>
              <c:numCache>
                <c:formatCode>General</c:formatCode>
                <c:ptCount val="8"/>
                <c:pt idx="0">
                  <c:v>3.2800000000000003E-2</c:v>
                </c:pt>
                <c:pt idx="1">
                  <c:v>4.4699999999999997E-2</c:v>
                </c:pt>
                <c:pt idx="2">
                  <c:v>1.6400000000000001E-2</c:v>
                </c:pt>
                <c:pt idx="3">
                  <c:v>5.74E-2</c:v>
                </c:pt>
                <c:pt idx="4">
                  <c:v>4.0399999999999998E-2</c:v>
                </c:pt>
                <c:pt idx="5">
                  <c:v>0.11269999999999999</c:v>
                </c:pt>
                <c:pt idx="6">
                  <c:v>3.3500000000000002E-2</c:v>
                </c:pt>
                <c:pt idx="7">
                  <c:v>0.6620000000000000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6C3-4982-8FB1-700C84E314DB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895921088"/>
        <c:axId val="1895919008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query13!$B$2</c15:sqref>
                        </c15:formulaRef>
                      </c:ext>
                    </c:extLst>
                    <c:strCache>
                      <c:ptCount val="1"/>
                      <c:pt idx="0">
                        <c:v>MLE</c:v>
                      </c:pt>
                    </c:strCache>
                  </c:strRef>
                </c:tx>
                <c:spPr>
                  <a:solidFill>
                    <a:schemeClr val="accent1"/>
                  </a:solidFill>
                  <a:ln>
                    <a:noFill/>
                  </a:ln>
                  <a:effectLst/>
                </c:spPr>
                <c:invertIfNegative val="0"/>
                <c:dLbls>
                  <c:spPr>
                    <a:noFill/>
                    <a:ln>
                      <a:noFill/>
                    </a:ln>
                    <a:effectLst/>
                  </c:spPr>
                  <c:txPr>
                    <a:bodyPr rot="0" spcFirstLastPara="1" vertOverflow="ellipsis" vert="horz" wrap="square" lIns="38100" tIns="19050" rIns="38100" bIns="19050" anchor="ctr" anchorCtr="1">
                      <a:spAutoFit/>
                    </a:bodyPr>
                    <a:lstStyle/>
                    <a:p>
                      <a:pPr>
                        <a:defRPr sz="900" b="0" i="0" u="none" strike="noStrike" kern="12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defRPr>
                      </a:pPr>
                      <a:endParaRPr lang="it-IT"/>
                    </a:p>
                  </c:txPr>
                  <c:dLblPos val="outEnd"/>
                  <c:showLegendKey val="0"/>
                  <c:showVal val="1"/>
                  <c:showCatName val="0"/>
                  <c:showSerName val="0"/>
                  <c:showPercent val="0"/>
                  <c:showBubbleSize val="0"/>
                  <c:showLeaderLines val="0"/>
                  <c:extLst>
                    <c:ext uri="{CE6537A1-D6FC-4f65-9D91-7224C49458BB}">
                      <c15:showLeaderLines val="1"/>
                      <c15:leaderLines>
                        <c:spPr>
                          <a:ln w="9525" cap="flat" cmpd="sng" algn="ctr">
                            <a:solidFill>
                              <a:schemeClr val="tx1">
                                <a:lumMod val="35000"/>
                                <a:lumOff val="65000"/>
                              </a:schemeClr>
                            </a:solidFill>
                            <a:round/>
                          </a:ln>
                          <a:effectLst/>
                        </c:spPr>
                      </c15:leaderLines>
                    </c:ext>
                  </c:extLst>
                </c:dLbls>
                <c:cat>
                  <c:numRef>
                    <c:extLst>
                      <c:ext uri="{02D57815-91ED-43cb-92C2-25804820EDAC}">
                        <c15:formulaRef>
                          <c15:sqref>query13!$A$3:$A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query13!$B$3:$B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3.4700000000000002E-2</c:v>
                      </c:pt>
                      <c:pt idx="1">
                        <c:v>4.6300000000000001E-2</c:v>
                      </c:pt>
                      <c:pt idx="2">
                        <c:v>2.7E-2</c:v>
                      </c:pt>
                      <c:pt idx="3">
                        <c:v>5.79E-2</c:v>
                      </c:pt>
                      <c:pt idx="4">
                        <c:v>3.8600000000000002E-2</c:v>
                      </c:pt>
                      <c:pt idx="5">
                        <c:v>0.1158</c:v>
                      </c:pt>
                      <c:pt idx="6">
                        <c:v>3.09E-2</c:v>
                      </c:pt>
                      <c:pt idx="7">
                        <c:v>0.64859999999999995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1-76C3-4982-8FB1-700C84E314DB}"/>
                  </c:ext>
                </c:extLst>
              </c15:ser>
            </c15:filteredBarSeries>
          </c:ext>
        </c:extLst>
      </c:barChart>
      <c:catAx>
        <c:axId val="189592108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895919008"/>
        <c:crosses val="autoZero"/>
        <c:auto val="1"/>
        <c:lblAlgn val="ctr"/>
        <c:lblOffset val="100"/>
        <c:noMultiLvlLbl val="0"/>
      </c:catAx>
      <c:valAx>
        <c:axId val="1895919008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895921088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pPr>
            <a:r>
              <a:rPr lang="it-IT" sz="1050" b="1" baseline="0">
                <a:latin typeface="Segoe UI" panose="020B0502040204020203" pitchFamily="34" charset="0"/>
                <a:cs typeface="Segoe UI" panose="020B0502040204020203" pitchFamily="34" charset="0"/>
              </a:rPr>
              <a:t>Metriche valutazione performance modelli (TE)</a:t>
            </a:r>
            <a:br>
              <a:rPr lang="it-IT" sz="1050" b="1" baseline="0">
                <a:latin typeface="Segoe UI" panose="020B0502040204020203" pitchFamily="34" charset="0"/>
                <a:cs typeface="Segoe UI" panose="020B0502040204020203" pitchFamily="34" charset="0"/>
              </a:rPr>
            </a:br>
            <a:r>
              <a:rPr lang="it-IT" sz="1050" b="0" baseline="0">
                <a:latin typeface="Segoe UI" panose="020B0502040204020203" pitchFamily="34" charset="0"/>
                <a:cs typeface="Segoe UI" panose="020B0502040204020203" pitchFamily="34" charset="0"/>
              </a:rPr>
              <a:t>(basso è meglio) </a:t>
            </a:r>
            <a:endParaRPr lang="it-IT" sz="1050" b="0">
              <a:latin typeface="Segoe UI" panose="020B0502040204020203" pitchFamily="34" charset="0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G$1</c:f>
              <c:strCache>
                <c:ptCount val="1"/>
                <c:pt idx="0">
                  <c:v>MAE (TE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G$2:$G$7</c:f>
              <c:numCache>
                <c:formatCode>0.000000</c:formatCode>
                <c:ptCount val="6"/>
                <c:pt idx="0">
                  <c:v>0.36782100000000001</c:v>
                </c:pt>
                <c:pt idx="1">
                  <c:v>0.282082</c:v>
                </c:pt>
                <c:pt idx="2">
                  <c:v>0.28358499999999998</c:v>
                </c:pt>
                <c:pt idx="3">
                  <c:v>0.306309</c:v>
                </c:pt>
                <c:pt idx="4">
                  <c:v>0.27278599999999997</c:v>
                </c:pt>
                <c:pt idx="5">
                  <c:v>0.275187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30A-461C-85B5-C6B07DB60681}"/>
            </c:ext>
          </c:extLst>
        </c:ser>
        <c:ser>
          <c:idx val="1"/>
          <c:order val="1"/>
          <c:tx>
            <c:strRef>
              <c:f>sl_model_perf!$H$1</c:f>
              <c:strCache>
                <c:ptCount val="1"/>
                <c:pt idx="0">
                  <c:v>MSE (TE)</c:v>
                </c:pt>
              </c:strCache>
            </c:strRef>
          </c:tx>
          <c:spPr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H$2:$H$7</c:f>
              <c:numCache>
                <c:formatCode>0.000000</c:formatCode>
                <c:ptCount val="6"/>
                <c:pt idx="0">
                  <c:v>0.214031</c:v>
                </c:pt>
                <c:pt idx="1">
                  <c:v>0.15046100000000001</c:v>
                </c:pt>
                <c:pt idx="2">
                  <c:v>0.15013000000000001</c:v>
                </c:pt>
                <c:pt idx="3">
                  <c:v>0.175513</c:v>
                </c:pt>
                <c:pt idx="4">
                  <c:v>0.137379</c:v>
                </c:pt>
                <c:pt idx="5">
                  <c:v>0.139881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30A-461C-85B5-C6B07DB60681}"/>
            </c:ext>
          </c:extLst>
        </c:ser>
        <c:ser>
          <c:idx val="2"/>
          <c:order val="2"/>
          <c:tx>
            <c:strRef>
              <c:f>sl_model_perf!$I$1</c:f>
              <c:strCache>
                <c:ptCount val="1"/>
                <c:pt idx="0">
                  <c:v>RMSE (TE)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I$2:$I$7</c:f>
              <c:numCache>
                <c:formatCode>0.000000</c:formatCode>
                <c:ptCount val="6"/>
                <c:pt idx="0">
                  <c:v>0.46232600000000001</c:v>
                </c:pt>
                <c:pt idx="1">
                  <c:v>0.387708</c:v>
                </c:pt>
                <c:pt idx="2">
                  <c:v>0.38658100000000001</c:v>
                </c:pt>
                <c:pt idx="3">
                  <c:v>0.418576</c:v>
                </c:pt>
                <c:pt idx="4">
                  <c:v>0.3705</c:v>
                </c:pt>
                <c:pt idx="5">
                  <c:v>0.373838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930A-461C-85B5-C6B07DB6068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pPr>
            <a:r>
              <a:rPr lang="it-IT" sz="1050" b="1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Coefficiente di determinazione R^2 (TE)</a:t>
            </a:r>
            <a:r>
              <a:rPr lang="it-IT" sz="1050" b="0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/>
            </a:r>
            <a:br>
              <a:rPr lang="it-IT" sz="1050" b="0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</a:br>
            <a:r>
              <a:rPr lang="it-IT" sz="1050" b="0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(alto è meglio) </a:t>
            </a:r>
            <a:endParaRPr lang="it-IT" sz="1050" b="0">
              <a:effectLst/>
              <a:latin typeface="Segoe UI" panose="020B0502040204020203" pitchFamily="34" charset="0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J$1</c:f>
              <c:strCache>
                <c:ptCount val="1"/>
                <c:pt idx="0">
                  <c:v>R^2 (TE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J$2:$J$7</c:f>
              <c:numCache>
                <c:formatCode>0.000000</c:formatCode>
                <c:ptCount val="6"/>
                <c:pt idx="0">
                  <c:v>0.16772599999999999</c:v>
                </c:pt>
                <c:pt idx="1">
                  <c:v>0.41645300000000002</c:v>
                </c:pt>
                <c:pt idx="2">
                  <c:v>0.41647099999999998</c:v>
                </c:pt>
                <c:pt idx="3">
                  <c:v>0.31672499999999998</c:v>
                </c:pt>
                <c:pt idx="4">
                  <c:v>0.466306</c:v>
                </c:pt>
                <c:pt idx="5">
                  <c:v>0.4557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F28-4D8C-932C-63B3A90A412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pPr>
            <a:r>
              <a:rPr lang="it-IT" sz="1050" b="1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(TS)</a:t>
            </a:r>
            <a:r>
              <a:rPr lang="it-IT" sz="1050" b="0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 (basso è meglio) </a:t>
            </a:r>
            <a:endParaRPr lang="it-IT" sz="1050" b="0">
              <a:effectLst/>
              <a:latin typeface="Segoe UI" panose="020B0502040204020203" pitchFamily="34" charset="0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C$1</c:f>
              <c:strCache>
                <c:ptCount val="1"/>
                <c:pt idx="0">
                  <c:v>MAE (TS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C$2:$C$7</c:f>
              <c:numCache>
                <c:formatCode>0.000000</c:formatCode>
                <c:ptCount val="6"/>
                <c:pt idx="0">
                  <c:v>0.36044999999999999</c:v>
                </c:pt>
                <c:pt idx="1">
                  <c:v>0</c:v>
                </c:pt>
                <c:pt idx="2">
                  <c:v>0.26600099999999999</c:v>
                </c:pt>
                <c:pt idx="3">
                  <c:v>0.27200299999999999</c:v>
                </c:pt>
                <c:pt idx="4">
                  <c:v>0.19442799999999999</c:v>
                </c:pt>
                <c:pt idx="5">
                  <c:v>0.203744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FB5-4147-8B94-6DA734DB78FA}"/>
            </c:ext>
          </c:extLst>
        </c:ser>
        <c:ser>
          <c:idx val="1"/>
          <c:order val="1"/>
          <c:tx>
            <c:strRef>
              <c:f>sl_model_perf!$D$1</c:f>
              <c:strCache>
                <c:ptCount val="1"/>
                <c:pt idx="0">
                  <c:v>MSE (TS)</c:v>
                </c:pt>
              </c:strCache>
            </c:strRef>
          </c:tx>
          <c:spPr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D$2:$D$7</c:f>
              <c:numCache>
                <c:formatCode>0.000000</c:formatCode>
                <c:ptCount val="6"/>
                <c:pt idx="0">
                  <c:v>0.19849800000000001</c:v>
                </c:pt>
                <c:pt idx="1">
                  <c:v>0</c:v>
                </c:pt>
                <c:pt idx="2">
                  <c:v>0.130166</c:v>
                </c:pt>
                <c:pt idx="3">
                  <c:v>0.131184</c:v>
                </c:pt>
                <c:pt idx="4">
                  <c:v>6.9629999999999997E-2</c:v>
                </c:pt>
                <c:pt idx="5">
                  <c:v>7.5641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7FB5-4147-8B94-6DA734DB78FA}"/>
            </c:ext>
          </c:extLst>
        </c:ser>
        <c:ser>
          <c:idx val="2"/>
          <c:order val="2"/>
          <c:tx>
            <c:strRef>
              <c:f>sl_model_perf!$E$1</c:f>
              <c:strCache>
                <c:ptCount val="1"/>
                <c:pt idx="0">
                  <c:v>RMSE (TS)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E$2:$E$7</c:f>
              <c:numCache>
                <c:formatCode>0.000000</c:formatCode>
                <c:ptCount val="6"/>
                <c:pt idx="0">
                  <c:v>0.44551299999999999</c:v>
                </c:pt>
                <c:pt idx="1">
                  <c:v>0</c:v>
                </c:pt>
                <c:pt idx="2">
                  <c:v>0.36073499999999997</c:v>
                </c:pt>
                <c:pt idx="3">
                  <c:v>0.36213099999999998</c:v>
                </c:pt>
                <c:pt idx="4">
                  <c:v>0.26385700000000001</c:v>
                </c:pt>
                <c:pt idx="5">
                  <c:v>0.275015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7FB5-4147-8B94-6DA734DB78F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pPr>
            <a:r>
              <a:rPr lang="it-IT" sz="1050" b="1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(TS) </a:t>
            </a:r>
            <a:r>
              <a:rPr lang="it-IT" sz="1050" b="0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(alto è meglio) </a:t>
            </a:r>
            <a:endParaRPr lang="it-IT" sz="1050" b="0">
              <a:effectLst/>
              <a:latin typeface="Segoe UI" panose="020B0502040204020203" pitchFamily="34" charset="0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F$1</c:f>
              <c:strCache>
                <c:ptCount val="1"/>
                <c:pt idx="0">
                  <c:v>R^2 (TS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F$2:$F$7</c:f>
              <c:numCache>
                <c:formatCode>0.000000</c:formatCode>
                <c:ptCount val="6"/>
                <c:pt idx="0">
                  <c:v>0.23272699999999999</c:v>
                </c:pt>
                <c:pt idx="1">
                  <c:v>1</c:v>
                </c:pt>
                <c:pt idx="2">
                  <c:v>0.49654399999999999</c:v>
                </c:pt>
                <c:pt idx="3">
                  <c:v>0.49289899999999998</c:v>
                </c:pt>
                <c:pt idx="4">
                  <c:v>0.73086200000000001</c:v>
                </c:pt>
                <c:pt idx="5">
                  <c:v>0.707577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4E2-42D2-BE56-87640BE226F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Cambria" panose="02040503050406030204" pitchFamily="18" charset="0"/>
                <a:cs typeface="Segoe UI" panose="020B0502040204020203" pitchFamily="34" charset="0"/>
              </a:defRPr>
            </a:pPr>
            <a:r>
              <a:rPr lang="it-IT" sz="1000" i="0">
                <a:latin typeface="Segoe UI" panose="020B0502040204020203" pitchFamily="34" charset="0"/>
                <a:ea typeface="Cambria" panose="02040503050406030204" pitchFamily="18" charset="0"/>
                <a:cs typeface="Segoe UI" panose="020B0502040204020203" pitchFamily="34" charset="0"/>
              </a:rPr>
              <a:t>P(page_template |</a:t>
            </a:r>
            <a:br>
              <a:rPr lang="it-IT" sz="1000" i="0">
                <a:latin typeface="Segoe UI" panose="020B0502040204020203" pitchFamily="34" charset="0"/>
                <a:ea typeface="Cambria" panose="02040503050406030204" pitchFamily="18" charset="0"/>
                <a:cs typeface="Segoe UI" panose="020B0502040204020203" pitchFamily="34" charset="0"/>
              </a:rPr>
            </a:br>
            <a:r>
              <a:rPr lang="it-IT" sz="1000" i="0">
                <a:latin typeface="Segoe UI" panose="020B0502040204020203" pitchFamily="34" charset="0"/>
                <a:ea typeface="Cambria" panose="02040503050406030204" pitchFamily="18" charset="0"/>
                <a:cs typeface="Segoe UI" panose="020B0502040204020203" pitchFamily="34" charset="0"/>
              </a:rPr>
              <a:t>NDOM_nodes=1, NDOM_height=1, metric=4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Cambria" panose="02040503050406030204" pitchFamily="18" charset="0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'query1-3'!$C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query1-3'!$A$3:$A$10</c:f>
              <c:numCache>
                <c:formatCode>General</c:formatCode>
                <c:ptCount val="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</c:numCache>
            </c:numRef>
          </c:cat>
          <c:val>
            <c:numRef>
              <c:f>'query1-3'!$C$3:$C$10</c:f>
              <c:numCache>
                <c:formatCode>General</c:formatCode>
                <c:ptCount val="8"/>
                <c:pt idx="0">
                  <c:v>6.5799999999999997E-2</c:v>
                </c:pt>
                <c:pt idx="1">
                  <c:v>2.2499999999999999E-2</c:v>
                </c:pt>
                <c:pt idx="2">
                  <c:v>2.29E-2</c:v>
                </c:pt>
                <c:pt idx="3">
                  <c:v>0.23719999999999999</c:v>
                </c:pt>
                <c:pt idx="4">
                  <c:v>0.33250000000000002</c:v>
                </c:pt>
                <c:pt idx="5">
                  <c:v>0.1295</c:v>
                </c:pt>
                <c:pt idx="6">
                  <c:v>0.1031</c:v>
                </c:pt>
                <c:pt idx="7">
                  <c:v>8.6599999999999996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F83-4EF3-A4A4-C06A532B466A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31597375"/>
        <c:axId val="1231602367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query1-3'!$B$2</c15:sqref>
                        </c15:formulaRef>
                      </c:ext>
                    </c:extLst>
                    <c:strCache>
                      <c:ptCount val="1"/>
                      <c:pt idx="0">
                        <c:v>MLE</c:v>
                      </c:pt>
                    </c:strCache>
                  </c:strRef>
                </c:tx>
                <c:spPr>
                  <a:solidFill>
                    <a:schemeClr val="accent1"/>
                  </a:solidFill>
                  <a:ln>
                    <a:noFill/>
                  </a:ln>
                  <a:effectLst/>
                </c:spPr>
                <c:invertIfNegative val="0"/>
                <c:dLbls>
                  <c:spPr>
                    <a:noFill/>
                    <a:ln>
                      <a:noFill/>
                    </a:ln>
                    <a:effectLst/>
                  </c:spPr>
                  <c:txPr>
                    <a:bodyPr rot="0" spcFirstLastPara="1" vertOverflow="ellipsis" vert="horz" wrap="square" lIns="38100" tIns="19050" rIns="38100" bIns="19050" anchor="ctr" anchorCtr="1">
                      <a:spAutoFit/>
                    </a:bodyPr>
                    <a:lstStyle/>
                    <a:p>
                      <a:pPr>
                        <a:defRPr sz="900" b="0" i="0" u="none" strike="noStrike" kern="12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defRPr>
                      </a:pPr>
                      <a:endParaRPr lang="it-IT"/>
                    </a:p>
                  </c:txPr>
                  <c:dLblPos val="outEnd"/>
                  <c:showLegendKey val="0"/>
                  <c:showVal val="1"/>
                  <c:showCatName val="0"/>
                  <c:showSerName val="0"/>
                  <c:showPercent val="0"/>
                  <c:showBubbleSize val="0"/>
                  <c:showLeaderLines val="0"/>
                  <c:extLst>
                    <c:ext uri="{CE6537A1-D6FC-4f65-9D91-7224C49458BB}">
                      <c15:showLeaderLines val="1"/>
                      <c15:leaderLines>
                        <c:spPr>
                          <a:ln w="9525" cap="flat" cmpd="sng" algn="ctr">
                            <a:solidFill>
                              <a:schemeClr val="tx1">
                                <a:lumMod val="35000"/>
                                <a:lumOff val="65000"/>
                              </a:schemeClr>
                            </a:solidFill>
                            <a:round/>
                          </a:ln>
                          <a:effectLst/>
                        </c:spPr>
                      </c15:leaderLines>
                    </c:ext>
                  </c:extLst>
                </c:dLbls>
                <c:cat>
                  <c:numRef>
                    <c:extLst>
                      <c:ext uri="{02D57815-91ED-43cb-92C2-25804820EDAC}">
                        <c15:formulaRef>
                          <c15:sqref>'query1-3'!$A$3:$A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query1-3'!$B$3:$B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2.76E-2</c:v>
                      </c:pt>
                      <c:pt idx="1">
                        <c:v>4.3200000000000002E-2</c:v>
                      </c:pt>
                      <c:pt idx="2">
                        <c:v>4.5999999999999999E-2</c:v>
                      </c:pt>
                      <c:pt idx="3">
                        <c:v>0.3372</c:v>
                      </c:pt>
                      <c:pt idx="4">
                        <c:v>0.2394</c:v>
                      </c:pt>
                      <c:pt idx="5">
                        <c:v>0.1663</c:v>
                      </c:pt>
                      <c:pt idx="6">
                        <c:v>9.5000000000000001E-2</c:v>
                      </c:pt>
                      <c:pt idx="7">
                        <c:v>4.53E-2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1-CF83-4EF3-A4A4-C06A532B466A}"/>
                  </c:ext>
                </c:extLst>
              </c15:ser>
            </c15:filteredBarSeries>
          </c:ext>
        </c:extLst>
      </c:barChart>
      <c:catAx>
        <c:axId val="1231597375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602367"/>
        <c:crosses val="autoZero"/>
        <c:auto val="1"/>
        <c:lblAlgn val="ctr"/>
        <c:lblOffset val="100"/>
        <c:noMultiLvlLbl val="0"/>
      </c:catAx>
      <c:valAx>
        <c:axId val="123160236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59737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 algn="just">
        <a:defRPr/>
      </a:pPr>
      <a:endParaRPr lang="it-IT"/>
    </a:p>
  </c:txPr>
  <c:externalData r:id="rId4">
    <c:autoUpdate val="0"/>
  </c:externalData>
</c:chartSpace>
</file>

<file path=word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00">
                <a:latin typeface="Segoe UI" panose="020B0502040204020203" pitchFamily="34" charset="0"/>
                <a:cs typeface="Segoe UI" panose="020B0502040204020203" pitchFamily="34" charset="0"/>
              </a:rPr>
              <a:t>P(page_template | NDOM_nodes=4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'query1-3'!$E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query1-3'!$A$3:$A$10</c:f>
              <c:numCache>
                <c:formatCode>General</c:formatCode>
                <c:ptCount val="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</c:numCache>
            </c:numRef>
          </c:cat>
          <c:val>
            <c:numRef>
              <c:f>'query1-3'!$E$3:$E$10</c:f>
              <c:numCache>
                <c:formatCode>General</c:formatCode>
                <c:ptCount val="8"/>
                <c:pt idx="0">
                  <c:v>8.2500000000000004E-2</c:v>
                </c:pt>
                <c:pt idx="1">
                  <c:v>6.0999999999999999E-2</c:v>
                </c:pt>
                <c:pt idx="2">
                  <c:v>3.7999999999999999E-2</c:v>
                </c:pt>
                <c:pt idx="3">
                  <c:v>0.106</c:v>
                </c:pt>
                <c:pt idx="4">
                  <c:v>0.1394</c:v>
                </c:pt>
                <c:pt idx="5">
                  <c:v>9.0499999999999997E-2</c:v>
                </c:pt>
                <c:pt idx="6">
                  <c:v>0.11260000000000001</c:v>
                </c:pt>
                <c:pt idx="7">
                  <c:v>0.3699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7FA-497D-90E1-DCD1DCBFBACB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31597375"/>
        <c:axId val="1231602367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query1-3'!$D$2</c15:sqref>
                        </c15:formulaRef>
                      </c:ext>
                    </c:extLst>
                    <c:strCache>
                      <c:ptCount val="1"/>
                      <c:pt idx="0">
                        <c:v>MLE</c:v>
                      </c:pt>
                    </c:strCache>
                  </c:strRef>
                </c:tx>
                <c:spPr>
                  <a:solidFill>
                    <a:schemeClr val="accent1"/>
                  </a:solidFill>
                  <a:ln>
                    <a:noFill/>
                  </a:ln>
                  <a:effectLst/>
                </c:spPr>
                <c:invertIfNegative val="0"/>
                <c:dLbls>
                  <c:spPr>
                    <a:noFill/>
                    <a:ln>
                      <a:noFill/>
                    </a:ln>
                    <a:effectLst/>
                  </c:spPr>
                  <c:txPr>
                    <a:bodyPr rot="0" spcFirstLastPara="1" vertOverflow="ellipsis" vert="horz" wrap="square" lIns="38100" tIns="19050" rIns="38100" bIns="19050" anchor="ctr" anchorCtr="1">
                      <a:spAutoFit/>
                    </a:bodyPr>
                    <a:lstStyle/>
                    <a:p>
                      <a:pPr>
                        <a:defRPr sz="900" b="0" i="0" u="none" strike="noStrike" kern="12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defRPr>
                      </a:pPr>
                      <a:endParaRPr lang="it-IT"/>
                    </a:p>
                  </c:txPr>
                  <c:dLblPos val="outEnd"/>
                  <c:showLegendKey val="0"/>
                  <c:showVal val="1"/>
                  <c:showCatName val="0"/>
                  <c:showSerName val="0"/>
                  <c:showPercent val="0"/>
                  <c:showBubbleSize val="0"/>
                  <c:showLeaderLines val="0"/>
                  <c:extLst>
                    <c:ext uri="{CE6537A1-D6FC-4f65-9D91-7224C49458BB}">
                      <c15:showLeaderLines val="1"/>
                      <c15:leaderLines>
                        <c:spPr>
                          <a:ln w="9525" cap="flat" cmpd="sng" algn="ctr">
                            <a:solidFill>
                              <a:schemeClr val="tx1">
                                <a:lumMod val="35000"/>
                                <a:lumOff val="65000"/>
                              </a:schemeClr>
                            </a:solidFill>
                            <a:round/>
                          </a:ln>
                          <a:effectLst/>
                        </c:spPr>
                      </c15:leaderLines>
                    </c:ext>
                  </c:extLst>
                </c:dLbls>
                <c:cat>
                  <c:numRef>
                    <c:extLst>
                      <c:ext uri="{02D57815-91ED-43cb-92C2-25804820EDAC}">
                        <c15:formulaRef>
                          <c15:sqref>'query1-3'!$A$3:$A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query1-3'!$D$3:$D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0.16669999999999999</c:v>
                      </c:pt>
                      <c:pt idx="1">
                        <c:v>6.9400000000000003E-2</c:v>
                      </c:pt>
                      <c:pt idx="2">
                        <c:v>2.7799999999999998E-2</c:v>
                      </c:pt>
                      <c:pt idx="3">
                        <c:v>0.15279999999999999</c:v>
                      </c:pt>
                      <c:pt idx="4">
                        <c:v>6.9400000000000003E-2</c:v>
                      </c:pt>
                      <c:pt idx="5">
                        <c:v>5.5599999999999997E-2</c:v>
                      </c:pt>
                      <c:pt idx="6">
                        <c:v>9.7199999999999995E-2</c:v>
                      </c:pt>
                      <c:pt idx="7">
                        <c:v>0.36109999999999998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1-77FA-497D-90E1-DCD1DCBFBACB}"/>
                  </c:ext>
                </c:extLst>
              </c15:ser>
            </c15:filteredBarSeries>
          </c:ext>
        </c:extLst>
      </c:barChart>
      <c:catAx>
        <c:axId val="1231597375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602367"/>
        <c:crosses val="autoZero"/>
        <c:auto val="1"/>
        <c:lblAlgn val="ctr"/>
        <c:lblOffset val="100"/>
        <c:noMultiLvlLbl val="0"/>
      </c:catAx>
      <c:valAx>
        <c:axId val="123160236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59737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00">
                <a:latin typeface="Segoe UI" panose="020B0502040204020203" pitchFamily="34" charset="0"/>
                <a:cs typeface="Segoe UI" panose="020B0502040204020203" pitchFamily="34" charset="0"/>
              </a:rPr>
              <a:t>P(page_template | NDOM_height=2, metric=2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1-3'!$F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query1-3'!$A$3:$A$10</c:f>
              <c:numCache>
                <c:formatCode>General</c:formatCode>
                <c:ptCount val="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</c:numCache>
            </c:numRef>
          </c:cat>
          <c:val>
            <c:numRef>
              <c:f>'query1-3'!$F$3:$F$10</c:f>
              <c:numCache>
                <c:formatCode>General</c:formatCode>
                <c:ptCount val="8"/>
                <c:pt idx="0">
                  <c:v>0.1239</c:v>
                </c:pt>
                <c:pt idx="1">
                  <c:v>7.4999999999999997E-3</c:v>
                </c:pt>
                <c:pt idx="2">
                  <c:v>2.8299999999999999E-2</c:v>
                </c:pt>
                <c:pt idx="3">
                  <c:v>4.9700000000000001E-2</c:v>
                </c:pt>
                <c:pt idx="4">
                  <c:v>1.01E-2</c:v>
                </c:pt>
                <c:pt idx="5">
                  <c:v>5.6599999999999998E-2</c:v>
                </c:pt>
                <c:pt idx="6">
                  <c:v>8.5800000000000001E-2</c:v>
                </c:pt>
                <c:pt idx="7">
                  <c:v>0.6382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8CB-4CA9-87A8-8142534B63E0}"/>
            </c:ext>
          </c:extLst>
        </c:ser>
        <c:ser>
          <c:idx val="1"/>
          <c:order val="1"/>
          <c:tx>
            <c:strRef>
              <c:f>'query1-3'!$G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query1-3'!$A$3:$A$10</c:f>
              <c:numCache>
                <c:formatCode>General</c:formatCode>
                <c:ptCount val="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</c:numCache>
            </c:numRef>
          </c:cat>
          <c:val>
            <c:numRef>
              <c:f>'query1-3'!$G$3:$G$10</c:f>
              <c:numCache>
                <c:formatCode>General</c:formatCode>
                <c:ptCount val="8"/>
                <c:pt idx="0">
                  <c:v>5.7599999999999998E-2</c:v>
                </c:pt>
                <c:pt idx="1">
                  <c:v>7.4200000000000002E-2</c:v>
                </c:pt>
                <c:pt idx="2">
                  <c:v>4.0800000000000003E-2</c:v>
                </c:pt>
                <c:pt idx="3">
                  <c:v>0.11310000000000001</c:v>
                </c:pt>
                <c:pt idx="4">
                  <c:v>6.6799999999999998E-2</c:v>
                </c:pt>
                <c:pt idx="5">
                  <c:v>9.9199999999999997E-2</c:v>
                </c:pt>
                <c:pt idx="6">
                  <c:v>7.8899999999999998E-2</c:v>
                </c:pt>
                <c:pt idx="7">
                  <c:v>0.4692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C8CB-4CA9-87A8-8142534B63E0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31597375"/>
        <c:axId val="1231602367"/>
      </c:barChart>
      <c:catAx>
        <c:axId val="1231597375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602367"/>
        <c:crosses val="autoZero"/>
        <c:auto val="1"/>
        <c:lblAlgn val="ctr"/>
        <c:lblOffset val="100"/>
        <c:noMultiLvlLbl val="0"/>
      </c:catAx>
      <c:valAx>
        <c:axId val="123160236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59737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 algn="just">
        <a:defRPr/>
      </a:pPr>
      <a:endParaRPr lang="it-IT"/>
    </a:p>
  </c:txPr>
  <c:externalData r:id="rId4">
    <c:autoUpdate val="0"/>
  </c:externalData>
</c:chartSpace>
</file>

<file path=word/charts/chart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1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B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B$3:$B$6</c:f>
              <c:numCache>
                <c:formatCode>General</c:formatCode>
                <c:ptCount val="4"/>
                <c:pt idx="0">
                  <c:v>0</c:v>
                </c:pt>
                <c:pt idx="1">
                  <c:v>5.1900000000000002E-2</c:v>
                </c:pt>
                <c:pt idx="2">
                  <c:v>0.42009999999999997</c:v>
                </c:pt>
                <c:pt idx="3">
                  <c:v>0.5281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16E-4469-85EA-EC49499C1394}"/>
            </c:ext>
          </c:extLst>
        </c:ser>
        <c:ser>
          <c:idx val="1"/>
          <c:order val="1"/>
          <c:tx>
            <c:strRef>
              <c:f>'query4-11'!$C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C$3:$C$6</c:f>
              <c:numCache>
                <c:formatCode>General</c:formatCode>
                <c:ptCount val="4"/>
                <c:pt idx="0">
                  <c:v>3.7900000000000003E-2</c:v>
                </c:pt>
                <c:pt idx="1">
                  <c:v>9.8299999999999998E-2</c:v>
                </c:pt>
                <c:pt idx="2">
                  <c:v>0.40439999999999998</c:v>
                </c:pt>
                <c:pt idx="3">
                  <c:v>0.4593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316E-4469-85EA-EC49499C1394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0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6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7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8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6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7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8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9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10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7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8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7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8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9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5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D658625C-B539-4C93-9663-1A8A26DAE599}">
  <we:reference id="wa104099688" version="1.3.0.0" store="it-IT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1</b:Tag>
    <b:SourceType>InternetSite</b:SourceType>
    <b:Guid>{9E902BBC-9B43-4CE5-A28F-58CBE2DC959C}</b:Guid>
    <b:URL>https://en.wikipedia.org/wiki/Heuristic_evaluation#Nielsen's_heuristics</b:URL>
    <b:RefOrder>1</b:RefOrder>
  </b:Source>
  <b:Source>
    <b:Tag>2</b:Tag>
    <b:SourceType>InternetSite</b:SourceType>
    <b:Guid>{B2B1EBFB-B03E-4E50-95E3-B1985721727F}</b:Guid>
    <b:URL>https://www.w3.org/TR/WCAG21/</b:URL>
    <b:RefOrder>2</b:RefOrder>
  </b:Source>
  <b:Source>
    <b:Tag>3</b:Tag>
    <b:SourceType>InternetSite</b:SourceType>
    <b:Guid>{A071FA88-F83D-4857-91F4-16AC6CEA5D9B}</b:Guid>
    <b:URL>https://en.wikipedia.org/wiki/System_usability_scale</b:URL>
    <b:RefOrder>3</b:RefOrder>
  </b:Source>
  <b:Source>
    <b:Tag>4</b:Tag>
    <b:SourceType>InternetSite</b:SourceType>
    <b:Guid>{4392DE17-ED24-4676-A881-D41D9F6E0D8E}</b:Guid>
    <b:URL>https://en.wikipedia.org/wiki/XPath</b:URL>
    <b:RefOrder>4</b:RefOrder>
  </b:Source>
  <b:Source>
    <b:Tag>5</b:Tag>
    <b:SourceType>InternetSite</b:SourceType>
    <b:Guid>{91EFD40A-396C-42E2-ABD2-97BDA516B4C7}</b:Guid>
    <b:URL>https://github.com/lqtri/WebPage-Segmentation--WPS-</b:URL>
    <b:RefOrder>6</b:RefOrder>
  </b:Source>
  <b:Source>
    <b:Tag>6</b:Tag>
    <b:SourceType>InternetSite</b:SourceType>
    <b:Guid>{28E9ADEB-569D-4420-BE35-3553AFFBDFE6}</b:Guid>
    <b:URL>https://github.com/tpopela/vips_java</b:URL>
    <b:RefOrder>7</b:RefOrder>
  </b:Source>
  <b:Source>
    <b:Tag>9</b:Tag>
    <b:SourceType>InternetSite</b:SourceType>
    <b:Guid>{D8CB115C-919A-4F14-B527-CB7C2EE1F403}</b:Guid>
    <b:URL>https://pgmpy.org/#supported-data-types</b:URL>
    <b:RefOrder>5</b:RefOrder>
  </b:Source>
</b:Sourc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D38220B5-649A-44C1-B5D4-61D82FA0A0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097</TotalTime>
  <Pages>41</Pages>
  <Words>9505</Words>
  <Characters>54179</Characters>
  <Application>Microsoft Office Word</Application>
  <DocSecurity>0</DocSecurity>
  <Lines>451</Lines>
  <Paragraphs>127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5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44</cp:revision>
  <dcterms:created xsi:type="dcterms:W3CDTF">2023-11-17T17:43:00Z</dcterms:created>
  <dcterms:modified xsi:type="dcterms:W3CDTF">2023-12-30T16:38:00Z</dcterms:modified>
</cp:coreProperties>
</file>